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34F9" w:rsidRDefault="002134F9" w:rsidP="002134F9">
      <w:pPr>
        <w:jc w:val="center"/>
        <w:rPr>
          <w:rFonts w:ascii="Arial" w:hAnsi="Arial" w:cs="Arial"/>
          <w:b/>
          <w:bCs/>
        </w:rPr>
      </w:pPr>
      <w:r>
        <w:rPr>
          <w:rFonts w:ascii="Arial" w:hAnsi="Arial" w:cs="Arial"/>
          <w:b/>
          <w:bCs/>
        </w:rPr>
        <w:t xml:space="preserve">Федеральное агентство по </w:t>
      </w:r>
      <w:r w:rsidRPr="008A48EE">
        <w:rPr>
          <w:rFonts w:ascii="Arial" w:hAnsi="Arial" w:cs="Arial"/>
          <w:b/>
          <w:bCs/>
        </w:rPr>
        <w:t>образовани</w:t>
      </w:r>
      <w:r>
        <w:rPr>
          <w:rFonts w:ascii="Arial" w:hAnsi="Arial" w:cs="Arial"/>
          <w:b/>
          <w:bCs/>
        </w:rPr>
        <w:t>ю</w:t>
      </w:r>
    </w:p>
    <w:p w:rsidR="002134F9" w:rsidRPr="008A48EE" w:rsidRDefault="002134F9" w:rsidP="002134F9">
      <w:pPr>
        <w:jc w:val="center"/>
        <w:rPr>
          <w:rFonts w:ascii="Arial" w:hAnsi="Arial" w:cs="Arial"/>
          <w:b/>
          <w:bCs/>
        </w:rPr>
      </w:pPr>
      <w:r w:rsidRPr="008A48EE">
        <w:rPr>
          <w:rFonts w:ascii="Arial" w:hAnsi="Arial" w:cs="Arial"/>
          <w:b/>
          <w:bCs/>
        </w:rPr>
        <w:t>Российской Федерации</w:t>
      </w:r>
    </w:p>
    <w:p w:rsidR="002134F9" w:rsidRPr="008A48EE" w:rsidRDefault="002134F9" w:rsidP="002134F9">
      <w:pPr>
        <w:jc w:val="center"/>
        <w:rPr>
          <w:rFonts w:ascii="Arial" w:hAnsi="Arial" w:cs="Arial"/>
          <w:b/>
          <w:bCs/>
        </w:rPr>
      </w:pPr>
    </w:p>
    <w:p w:rsidR="002134F9" w:rsidRPr="00EA1090" w:rsidRDefault="002134F9" w:rsidP="002134F9">
      <w:pPr>
        <w:jc w:val="center"/>
        <w:rPr>
          <w:rFonts w:ascii="Arial" w:hAnsi="Arial" w:cs="Arial"/>
          <w:b/>
          <w:bCs/>
        </w:rPr>
      </w:pPr>
      <w:r w:rsidRPr="008A48EE">
        <w:rPr>
          <w:rFonts w:ascii="Arial" w:hAnsi="Arial" w:cs="Arial"/>
          <w:b/>
          <w:bCs/>
        </w:rPr>
        <w:t>Воронежский государственный университет</w:t>
      </w:r>
    </w:p>
    <w:p w:rsidR="002134F9" w:rsidRPr="005C73CE" w:rsidRDefault="002134F9" w:rsidP="002134F9">
      <w:pPr>
        <w:jc w:val="center"/>
        <w:rPr>
          <w:rFonts w:ascii="Arial" w:hAnsi="Arial" w:cs="Arial"/>
          <w:b/>
          <w:bCs/>
        </w:rPr>
      </w:pPr>
      <w:r>
        <w:rPr>
          <w:rFonts w:ascii="Arial" w:hAnsi="Arial" w:cs="Arial"/>
          <w:b/>
          <w:bCs/>
        </w:rPr>
        <w:t>Факультет компьютерных наук</w:t>
      </w:r>
    </w:p>
    <w:p w:rsidR="002134F9" w:rsidRPr="008A48EE" w:rsidRDefault="002134F9" w:rsidP="002134F9">
      <w:pPr>
        <w:jc w:val="center"/>
        <w:rPr>
          <w:rFonts w:ascii="Arial" w:hAnsi="Arial" w:cs="Arial"/>
          <w:b/>
          <w:bCs/>
        </w:rPr>
      </w:pPr>
    </w:p>
    <w:p w:rsidR="002134F9" w:rsidRPr="00D843C4" w:rsidRDefault="002134F9" w:rsidP="002134F9">
      <w:pPr>
        <w:spacing w:before="40"/>
        <w:jc w:val="center"/>
        <w:rPr>
          <w:rFonts w:ascii="Arial" w:hAnsi="Arial" w:cs="Arial"/>
          <w:b/>
          <w:bCs/>
          <w:color w:val="FF6600"/>
          <w:sz w:val="20"/>
        </w:rPr>
      </w:pPr>
      <w:r w:rsidRPr="008A48EE">
        <w:rPr>
          <w:rFonts w:ascii="Arial" w:hAnsi="Arial" w:cs="Arial"/>
          <w:b/>
          <w:bCs/>
        </w:rPr>
        <w:t>НОЦ «Волновые процессы в неоднородных и нелинейных средах»</w:t>
      </w:r>
    </w:p>
    <w:p w:rsidR="002134F9" w:rsidRPr="00D843C4" w:rsidRDefault="002134F9" w:rsidP="002134F9">
      <w:pPr>
        <w:spacing w:before="40"/>
        <w:rPr>
          <w:rFonts w:ascii="Arial" w:hAnsi="Arial" w:cs="Arial"/>
          <w:b/>
          <w:bCs/>
          <w:color w:val="FF6600"/>
          <w:sz w:val="20"/>
        </w:rPr>
      </w:pPr>
    </w:p>
    <w:p w:rsidR="002134F9" w:rsidRPr="00D843C4" w:rsidRDefault="002134F9" w:rsidP="002134F9">
      <w:pPr>
        <w:spacing w:before="40"/>
        <w:rPr>
          <w:rFonts w:ascii="Arial" w:hAnsi="Arial" w:cs="Arial"/>
          <w:b/>
          <w:bCs/>
          <w:color w:val="FF6600"/>
          <w:sz w:val="20"/>
        </w:rPr>
      </w:pPr>
    </w:p>
    <w:p w:rsidR="002134F9" w:rsidRPr="00D843C4" w:rsidRDefault="002134F9" w:rsidP="002134F9">
      <w:pPr>
        <w:spacing w:before="40"/>
        <w:rPr>
          <w:rFonts w:ascii="Arial" w:hAnsi="Arial" w:cs="Arial"/>
          <w:b/>
          <w:bCs/>
          <w:color w:val="FF6600"/>
          <w:sz w:val="20"/>
        </w:rPr>
      </w:pPr>
    </w:p>
    <w:p w:rsidR="002134F9" w:rsidRPr="00D843C4" w:rsidRDefault="002134F9" w:rsidP="002134F9">
      <w:pPr>
        <w:spacing w:before="40"/>
        <w:rPr>
          <w:rFonts w:ascii="Arial" w:hAnsi="Arial" w:cs="Arial"/>
          <w:b/>
          <w:bCs/>
          <w:color w:val="FF6600"/>
          <w:sz w:val="20"/>
        </w:rPr>
      </w:pPr>
    </w:p>
    <w:p w:rsidR="002134F9" w:rsidRPr="00D843C4" w:rsidRDefault="002134F9" w:rsidP="002134F9">
      <w:pPr>
        <w:spacing w:before="40"/>
        <w:rPr>
          <w:rFonts w:ascii="Arial" w:hAnsi="Arial" w:cs="Arial"/>
          <w:b/>
          <w:bCs/>
          <w:color w:val="FF6600"/>
          <w:sz w:val="20"/>
        </w:rPr>
      </w:pPr>
    </w:p>
    <w:p w:rsidR="002134F9" w:rsidRPr="00D843C4" w:rsidRDefault="002134F9" w:rsidP="002134F9">
      <w:pPr>
        <w:pStyle w:val="6"/>
        <w:rPr>
          <w:color w:val="FF6600"/>
        </w:rPr>
      </w:pPr>
      <w:r w:rsidRPr="00066002">
        <w:t>ПРОГРАММА</w:t>
      </w:r>
    </w:p>
    <w:p w:rsidR="002134F9" w:rsidRPr="00D843C4" w:rsidRDefault="002134F9" w:rsidP="002134F9">
      <w:pPr>
        <w:rPr>
          <w:color w:val="FF6600"/>
        </w:rPr>
      </w:pPr>
    </w:p>
    <w:p w:rsidR="002134F9" w:rsidRPr="00D843C4" w:rsidRDefault="002134F9" w:rsidP="002134F9">
      <w:pPr>
        <w:rPr>
          <w:color w:val="FF6600"/>
        </w:rPr>
      </w:pPr>
    </w:p>
    <w:p w:rsidR="002134F9" w:rsidRPr="00D843C4" w:rsidRDefault="002134F9" w:rsidP="002134F9">
      <w:pPr>
        <w:rPr>
          <w:color w:val="FF6600"/>
        </w:rPr>
      </w:pPr>
    </w:p>
    <w:p w:rsidR="002134F9" w:rsidRPr="00D843C4" w:rsidRDefault="002134F9" w:rsidP="002134F9">
      <w:pPr>
        <w:rPr>
          <w:color w:val="FF6600"/>
        </w:rPr>
      </w:pPr>
    </w:p>
    <w:p w:rsidR="002134F9" w:rsidRPr="00D843C4" w:rsidRDefault="002134F9" w:rsidP="002134F9">
      <w:pPr>
        <w:pStyle w:val="5"/>
        <w:ind w:left="0" w:firstLine="0"/>
        <w:rPr>
          <w:rFonts w:ascii="Times New Roman" w:hAnsi="Times New Roman" w:cs="Times New Roman"/>
          <w:b w:val="0"/>
          <w:bCs w:val="0"/>
          <w:color w:val="FF6600"/>
          <w:sz w:val="24"/>
        </w:rPr>
      </w:pPr>
    </w:p>
    <w:p w:rsidR="002134F9" w:rsidRPr="003014F4" w:rsidRDefault="002134F9" w:rsidP="002134F9">
      <w:pPr>
        <w:pStyle w:val="5"/>
        <w:ind w:left="0" w:firstLine="0"/>
      </w:pPr>
      <w:r>
        <w:t>ДЕВЯТОЙ</w:t>
      </w:r>
      <w:r w:rsidRPr="003014F4">
        <w:t xml:space="preserve"> МЕЖДУНАРОДНОЙ НАУЧНО-МЕТОДИЧЕСКОЙ </w:t>
      </w:r>
    </w:p>
    <w:p w:rsidR="002134F9" w:rsidRPr="003014F4" w:rsidRDefault="002134F9" w:rsidP="002134F9">
      <w:pPr>
        <w:pStyle w:val="5"/>
        <w:ind w:left="0" w:firstLine="0"/>
      </w:pPr>
      <w:r w:rsidRPr="003014F4">
        <w:t>КОНФЕРЕНЦИИ «ИНФОРМАТИКА: ПРОБЛЕМЫ, МЕТОДОЛОГИЯ, ТЕХНОЛОГИИ»</w:t>
      </w:r>
    </w:p>
    <w:p w:rsidR="002134F9" w:rsidRPr="00D843C4" w:rsidRDefault="002134F9" w:rsidP="002134F9">
      <w:pPr>
        <w:pStyle w:val="a8"/>
        <w:spacing w:before="120"/>
        <w:rPr>
          <w:rFonts w:ascii="Arial" w:hAnsi="Arial" w:cs="Arial"/>
          <w:b/>
          <w:bCs/>
          <w:color w:val="FF6600"/>
        </w:rPr>
      </w:pPr>
    </w:p>
    <w:p w:rsidR="002134F9" w:rsidRPr="00D843C4" w:rsidRDefault="002134F9" w:rsidP="002134F9">
      <w:pPr>
        <w:pStyle w:val="a8"/>
        <w:spacing w:before="120"/>
        <w:rPr>
          <w:rFonts w:ascii="Arial" w:hAnsi="Arial" w:cs="Arial"/>
          <w:b/>
          <w:bCs/>
          <w:color w:val="FF6600"/>
        </w:rPr>
      </w:pPr>
    </w:p>
    <w:p w:rsidR="002134F9" w:rsidRPr="00D843C4" w:rsidRDefault="002134F9" w:rsidP="002134F9">
      <w:pPr>
        <w:pStyle w:val="a8"/>
        <w:spacing w:before="120"/>
        <w:rPr>
          <w:rFonts w:ascii="Arial" w:hAnsi="Arial" w:cs="Arial"/>
          <w:b/>
          <w:bCs/>
          <w:color w:val="FF6600"/>
        </w:rPr>
      </w:pPr>
    </w:p>
    <w:p w:rsidR="002134F9" w:rsidRPr="00FA61BB" w:rsidRDefault="002134F9" w:rsidP="002134F9">
      <w:pPr>
        <w:pStyle w:val="a8"/>
        <w:spacing w:before="120"/>
        <w:rPr>
          <w:rFonts w:ascii="Arial" w:hAnsi="Arial" w:cs="Arial"/>
          <w:b/>
          <w:bCs/>
          <w:color w:val="FF6600"/>
        </w:rPr>
      </w:pPr>
    </w:p>
    <w:p w:rsidR="002134F9" w:rsidRPr="00126A33" w:rsidRDefault="002134F9" w:rsidP="002134F9">
      <w:pPr>
        <w:pStyle w:val="a8"/>
        <w:spacing w:before="120"/>
        <w:rPr>
          <w:rFonts w:ascii="Arial" w:hAnsi="Arial" w:cs="Arial"/>
          <w:b/>
          <w:bCs/>
          <w:color w:val="FF6600"/>
        </w:rPr>
      </w:pPr>
    </w:p>
    <w:p w:rsidR="002134F9" w:rsidRPr="00FA61BB" w:rsidRDefault="002134F9" w:rsidP="002134F9">
      <w:pPr>
        <w:jc w:val="center"/>
        <w:rPr>
          <w:rFonts w:ascii="Arial" w:hAnsi="Arial" w:cs="Arial"/>
          <w:b/>
          <w:bCs/>
          <w:shadow/>
        </w:rPr>
      </w:pPr>
      <w:r>
        <w:rPr>
          <w:rFonts w:ascii="Arial" w:hAnsi="Arial" w:cs="Arial"/>
          <w:b/>
          <w:bCs/>
          <w:shadow/>
          <w:spacing w:val="20"/>
        </w:rPr>
        <w:t xml:space="preserve">12 </w:t>
      </w:r>
      <w:r>
        <w:rPr>
          <w:rFonts w:ascii="Arial" w:hAnsi="Arial" w:cs="Arial"/>
          <w:b/>
          <w:bCs/>
          <w:shadow/>
        </w:rPr>
        <w:t>ФЕВРАЛЯ</w:t>
      </w:r>
      <w:r>
        <w:rPr>
          <w:rFonts w:ascii="Arial" w:hAnsi="Arial" w:cs="Arial"/>
          <w:b/>
          <w:bCs/>
          <w:shadow/>
        </w:rPr>
        <w:br/>
      </w:r>
      <w:r w:rsidR="0032190C" w:rsidRPr="007A0569">
        <w:rPr>
          <w:rFonts w:ascii="Arial" w:hAnsi="Arial" w:cs="Arial"/>
          <w:b/>
          <w:bCs/>
          <w:shadow/>
        </w:rPr>
        <w:t>2015</w:t>
      </w:r>
      <w:r w:rsidRPr="00066002">
        <w:rPr>
          <w:rFonts w:ascii="Arial" w:hAnsi="Arial" w:cs="Arial"/>
          <w:b/>
          <w:bCs/>
          <w:shadow/>
        </w:rPr>
        <w:t xml:space="preserve"> ГОДА</w:t>
      </w:r>
      <w:r w:rsidRPr="00066002">
        <w:rPr>
          <w:rFonts w:ascii="Arial" w:hAnsi="Arial" w:cs="Arial"/>
          <w:b/>
          <w:bCs/>
          <w:shadow/>
        </w:rPr>
        <w:br/>
        <w:t>ВОРОНЕЖ</w:t>
      </w:r>
    </w:p>
    <w:p w:rsidR="00657A7F" w:rsidRDefault="00657A7F" w:rsidP="00FA61BB">
      <w:pPr>
        <w:jc w:val="center"/>
        <w:rPr>
          <w:rFonts w:ascii="Arial" w:hAnsi="Arial" w:cs="Arial"/>
          <w:b/>
          <w:bCs/>
          <w:shadow/>
        </w:rPr>
        <w:sectPr w:rsidR="00657A7F" w:rsidSect="001701B4">
          <w:footerReference w:type="default" r:id="rId8"/>
          <w:footerReference w:type="first" r:id="rId9"/>
          <w:pgSz w:w="8392" w:h="11907" w:code="11"/>
          <w:pgMar w:top="1134" w:right="1134" w:bottom="1134" w:left="1134" w:header="709" w:footer="709" w:gutter="0"/>
          <w:cols w:space="708"/>
          <w:titlePg/>
          <w:docGrid w:linePitch="360"/>
        </w:sectPr>
      </w:pPr>
    </w:p>
    <w:p w:rsidR="00EA1090" w:rsidRPr="00FA61BB" w:rsidRDefault="00EA1090" w:rsidP="00FA61BB">
      <w:pPr>
        <w:jc w:val="center"/>
        <w:rPr>
          <w:rFonts w:ascii="Arial" w:hAnsi="Arial" w:cs="Arial"/>
          <w:b/>
          <w:bCs/>
          <w:shadow/>
        </w:rPr>
      </w:pPr>
    </w:p>
    <w:p w:rsidR="00EA1090" w:rsidRPr="00176966" w:rsidRDefault="00EA1090" w:rsidP="00176966">
      <w:pPr>
        <w:pStyle w:val="10"/>
        <w:rPr>
          <w:szCs w:val="20"/>
        </w:rPr>
      </w:pPr>
      <w:r w:rsidRPr="00176966">
        <w:rPr>
          <w:szCs w:val="20"/>
        </w:rPr>
        <w:t>ББК Ч 481 (2) 22</w:t>
      </w:r>
    </w:p>
    <w:p w:rsidR="00EA1090" w:rsidRPr="00176966" w:rsidRDefault="00EA1090" w:rsidP="00176966">
      <w:pPr>
        <w:pStyle w:val="10"/>
        <w:rPr>
          <w:szCs w:val="20"/>
        </w:rPr>
      </w:pPr>
      <w:r w:rsidRPr="00176966">
        <w:rPr>
          <w:szCs w:val="20"/>
        </w:rPr>
        <w:t>УДК 004.65 + 004.438.5</w:t>
      </w:r>
    </w:p>
    <w:p w:rsidR="00EA1090" w:rsidRPr="00176966" w:rsidRDefault="00EA1090" w:rsidP="00176966">
      <w:pPr>
        <w:jc w:val="both"/>
        <w:rPr>
          <w:sz w:val="20"/>
          <w:szCs w:val="20"/>
        </w:rPr>
      </w:pPr>
    </w:p>
    <w:p w:rsidR="00EA1090" w:rsidRPr="00176966" w:rsidRDefault="00EA1090" w:rsidP="00176966">
      <w:pPr>
        <w:jc w:val="both"/>
        <w:rPr>
          <w:sz w:val="20"/>
          <w:szCs w:val="20"/>
        </w:rPr>
      </w:pPr>
    </w:p>
    <w:p w:rsidR="00EA1090" w:rsidRPr="00176966" w:rsidRDefault="00EA1090" w:rsidP="00176966">
      <w:pPr>
        <w:jc w:val="both"/>
        <w:rPr>
          <w:sz w:val="20"/>
          <w:szCs w:val="20"/>
        </w:rPr>
      </w:pPr>
    </w:p>
    <w:p w:rsidR="00EA1090" w:rsidRPr="00176966" w:rsidRDefault="00EA1090" w:rsidP="00176966">
      <w:pPr>
        <w:jc w:val="both"/>
        <w:rPr>
          <w:sz w:val="20"/>
          <w:szCs w:val="20"/>
        </w:rPr>
      </w:pPr>
    </w:p>
    <w:p w:rsidR="00EA1090" w:rsidRPr="00176966" w:rsidRDefault="00EA1090" w:rsidP="00176966">
      <w:pPr>
        <w:jc w:val="both"/>
        <w:rPr>
          <w:sz w:val="20"/>
          <w:szCs w:val="20"/>
        </w:rPr>
      </w:pPr>
    </w:p>
    <w:p w:rsidR="00EA1090" w:rsidRPr="00176966" w:rsidRDefault="00EA1090" w:rsidP="00176966">
      <w:pPr>
        <w:jc w:val="both"/>
        <w:rPr>
          <w:sz w:val="20"/>
          <w:szCs w:val="20"/>
        </w:rPr>
      </w:pPr>
    </w:p>
    <w:p w:rsidR="00EA1090" w:rsidRPr="00176966" w:rsidRDefault="00EA1090" w:rsidP="00176966">
      <w:pPr>
        <w:jc w:val="both"/>
        <w:rPr>
          <w:sz w:val="20"/>
          <w:szCs w:val="20"/>
        </w:rPr>
      </w:pPr>
    </w:p>
    <w:p w:rsidR="00EA1090" w:rsidRPr="00176966" w:rsidRDefault="00EA1090" w:rsidP="00176966">
      <w:pPr>
        <w:jc w:val="both"/>
        <w:rPr>
          <w:sz w:val="20"/>
          <w:szCs w:val="20"/>
        </w:rPr>
      </w:pPr>
    </w:p>
    <w:p w:rsidR="00EA1090" w:rsidRPr="00176966" w:rsidRDefault="00EA1090" w:rsidP="00176966">
      <w:pPr>
        <w:jc w:val="both"/>
        <w:rPr>
          <w:sz w:val="20"/>
          <w:szCs w:val="20"/>
        </w:rPr>
      </w:pPr>
    </w:p>
    <w:p w:rsidR="00EA1090" w:rsidRPr="00176966" w:rsidRDefault="00EA1090" w:rsidP="00176966">
      <w:pPr>
        <w:pStyle w:val="ab"/>
      </w:pPr>
      <w:r w:rsidRPr="00176966">
        <w:rPr>
          <w:b/>
          <w:bCs/>
        </w:rPr>
        <w:t>Информатика: проблемы, методология, технологии</w:t>
      </w:r>
      <w:r w:rsidRPr="00176966">
        <w:t xml:space="preserve">. Материалы </w:t>
      </w:r>
      <w:r>
        <w:t xml:space="preserve">девятой международной научно-методической </w:t>
      </w:r>
      <w:r w:rsidRPr="00176966">
        <w:t>конференции (</w:t>
      </w:r>
      <w:r>
        <w:t>12-13</w:t>
      </w:r>
      <w:r w:rsidRPr="00176966">
        <w:t xml:space="preserve"> февраля 200</w:t>
      </w:r>
      <w:r>
        <w:t>9</w:t>
      </w:r>
      <w:r w:rsidRPr="00176966">
        <w:t xml:space="preserve"> г.). – Воронеж: Воронежский государственный университет, 200</w:t>
      </w:r>
      <w:r>
        <w:t>9</w:t>
      </w:r>
      <w:r w:rsidRPr="00176966">
        <w:t xml:space="preserve">. – </w:t>
      </w:r>
      <w:r w:rsidR="00B91BD5" w:rsidRPr="00B91BD5">
        <w:rPr>
          <w:u w:val="single"/>
        </w:rPr>
        <w:t>56</w:t>
      </w:r>
      <w:r w:rsidRPr="00176966">
        <w:t xml:space="preserve"> с.</w:t>
      </w:r>
    </w:p>
    <w:p w:rsidR="00EA1090" w:rsidRPr="00176966" w:rsidRDefault="00EA1090" w:rsidP="00176966">
      <w:pPr>
        <w:jc w:val="both"/>
        <w:rPr>
          <w:sz w:val="20"/>
          <w:szCs w:val="20"/>
        </w:rPr>
      </w:pPr>
    </w:p>
    <w:p w:rsidR="00EA1090" w:rsidRPr="00176966" w:rsidRDefault="00EA1090" w:rsidP="00176966">
      <w:pPr>
        <w:jc w:val="both"/>
        <w:rPr>
          <w:sz w:val="20"/>
          <w:szCs w:val="20"/>
        </w:rPr>
      </w:pPr>
    </w:p>
    <w:p w:rsidR="00EA1090" w:rsidRPr="00176966" w:rsidRDefault="00EA1090" w:rsidP="00176966">
      <w:pPr>
        <w:jc w:val="both"/>
        <w:rPr>
          <w:sz w:val="20"/>
          <w:szCs w:val="20"/>
        </w:rPr>
      </w:pPr>
    </w:p>
    <w:p w:rsidR="00EA1090" w:rsidRPr="00176966" w:rsidRDefault="00EA1090" w:rsidP="00176966">
      <w:pPr>
        <w:pStyle w:val="10"/>
        <w:rPr>
          <w:szCs w:val="20"/>
        </w:rPr>
      </w:pPr>
      <w:r w:rsidRPr="00176966">
        <w:rPr>
          <w:szCs w:val="20"/>
        </w:rPr>
        <w:t xml:space="preserve">ISBN  </w:t>
      </w:r>
      <w:r w:rsidRPr="00176966">
        <w:rPr>
          <w:bCs/>
          <w:szCs w:val="20"/>
        </w:rPr>
        <w:t>5-9273-0681-0</w:t>
      </w:r>
    </w:p>
    <w:p w:rsidR="00EA1090" w:rsidRPr="00176966" w:rsidRDefault="00EA1090" w:rsidP="00176966">
      <w:pPr>
        <w:jc w:val="both"/>
        <w:rPr>
          <w:sz w:val="20"/>
          <w:szCs w:val="20"/>
        </w:rPr>
      </w:pPr>
    </w:p>
    <w:p w:rsidR="00EA1090" w:rsidRPr="00176966" w:rsidRDefault="00EA1090" w:rsidP="00176966">
      <w:pPr>
        <w:ind w:firstLine="360"/>
        <w:jc w:val="both"/>
        <w:rPr>
          <w:sz w:val="20"/>
          <w:szCs w:val="20"/>
        </w:rPr>
      </w:pPr>
      <w:r w:rsidRPr="00176966">
        <w:rPr>
          <w:sz w:val="20"/>
          <w:szCs w:val="20"/>
        </w:rPr>
        <w:t>Рекомендовано к печати Оргкомитетом конференции 1.02.200</w:t>
      </w:r>
      <w:r w:rsidRPr="00905AA9">
        <w:rPr>
          <w:sz w:val="20"/>
          <w:szCs w:val="20"/>
        </w:rPr>
        <w:t>9</w:t>
      </w:r>
      <w:r w:rsidRPr="00176966">
        <w:rPr>
          <w:sz w:val="20"/>
          <w:szCs w:val="20"/>
        </w:rPr>
        <w:t xml:space="preserve"> г.</w:t>
      </w:r>
    </w:p>
    <w:p w:rsidR="00EA1090" w:rsidRPr="00176966" w:rsidRDefault="00EA1090" w:rsidP="00176966">
      <w:pPr>
        <w:ind w:firstLine="540"/>
        <w:jc w:val="both"/>
        <w:rPr>
          <w:sz w:val="20"/>
          <w:szCs w:val="20"/>
        </w:rPr>
      </w:pPr>
    </w:p>
    <w:p w:rsidR="00EA1090" w:rsidRPr="00176966" w:rsidRDefault="00EA1090" w:rsidP="00176966">
      <w:pPr>
        <w:ind w:firstLine="540"/>
        <w:jc w:val="both"/>
        <w:rPr>
          <w:sz w:val="20"/>
          <w:szCs w:val="20"/>
        </w:rPr>
      </w:pPr>
      <w:r w:rsidRPr="00176966">
        <w:rPr>
          <w:sz w:val="20"/>
          <w:szCs w:val="20"/>
        </w:rPr>
        <w:t>Тезисы публикуются без редактирования с файлов-оригиналов, представленных авторами в оргкомитет конференции</w:t>
      </w:r>
    </w:p>
    <w:p w:rsidR="00EA1090" w:rsidRPr="00176966" w:rsidRDefault="00EA1090" w:rsidP="00176966">
      <w:pPr>
        <w:ind w:firstLine="540"/>
        <w:jc w:val="both"/>
        <w:rPr>
          <w:sz w:val="20"/>
          <w:szCs w:val="20"/>
        </w:rPr>
      </w:pPr>
    </w:p>
    <w:p w:rsidR="00EA1090" w:rsidRPr="00176966" w:rsidRDefault="00EA1090" w:rsidP="00176966">
      <w:pPr>
        <w:ind w:firstLine="3828"/>
        <w:rPr>
          <w:sz w:val="20"/>
          <w:szCs w:val="20"/>
        </w:rPr>
      </w:pPr>
      <w:r w:rsidRPr="00176966">
        <w:rPr>
          <w:sz w:val="20"/>
          <w:szCs w:val="20"/>
        </w:rPr>
        <w:t>ББК Ч 481 (2) 22</w:t>
      </w:r>
    </w:p>
    <w:p w:rsidR="00EA1090" w:rsidRPr="00176966" w:rsidRDefault="00EA1090" w:rsidP="00176966">
      <w:pPr>
        <w:ind w:firstLine="3828"/>
        <w:jc w:val="both"/>
        <w:rPr>
          <w:sz w:val="20"/>
          <w:szCs w:val="20"/>
        </w:rPr>
      </w:pPr>
      <w:r w:rsidRPr="00176966">
        <w:rPr>
          <w:sz w:val="20"/>
          <w:szCs w:val="20"/>
        </w:rPr>
        <w:t>УДК 004.65 + 004.438.5</w:t>
      </w:r>
    </w:p>
    <w:p w:rsidR="00EA1090" w:rsidRPr="00176966" w:rsidRDefault="00EA1090" w:rsidP="00176966">
      <w:pPr>
        <w:ind w:firstLine="540"/>
        <w:jc w:val="both"/>
        <w:rPr>
          <w:sz w:val="20"/>
          <w:szCs w:val="20"/>
        </w:rPr>
      </w:pPr>
    </w:p>
    <w:p w:rsidR="00EA1090" w:rsidRPr="00176966" w:rsidRDefault="00EA1090" w:rsidP="00176966">
      <w:pPr>
        <w:ind w:firstLine="540"/>
        <w:jc w:val="both"/>
        <w:rPr>
          <w:sz w:val="20"/>
          <w:szCs w:val="20"/>
        </w:rPr>
      </w:pPr>
    </w:p>
    <w:tbl>
      <w:tblPr>
        <w:tblW w:w="0" w:type="auto"/>
        <w:tblInd w:w="108" w:type="dxa"/>
        <w:tblLook w:val="0000"/>
      </w:tblPr>
      <w:tblGrid>
        <w:gridCol w:w="3198"/>
        <w:gridCol w:w="3034"/>
      </w:tblGrid>
      <w:tr w:rsidR="00EA1090" w:rsidRPr="00176966">
        <w:trPr>
          <w:trHeight w:val="1280"/>
        </w:trPr>
        <w:tc>
          <w:tcPr>
            <w:tcW w:w="5595" w:type="dxa"/>
          </w:tcPr>
          <w:p w:rsidR="00EA1090" w:rsidRPr="00176966" w:rsidRDefault="00EA1090" w:rsidP="00176966">
            <w:pPr>
              <w:ind w:firstLine="540"/>
              <w:jc w:val="both"/>
              <w:rPr>
                <w:sz w:val="20"/>
                <w:szCs w:val="20"/>
              </w:rPr>
            </w:pPr>
          </w:p>
          <w:p w:rsidR="00EA1090" w:rsidRPr="00176966" w:rsidRDefault="00EA1090" w:rsidP="00176966">
            <w:pPr>
              <w:ind w:hanging="108"/>
              <w:jc w:val="both"/>
              <w:rPr>
                <w:sz w:val="20"/>
                <w:szCs w:val="20"/>
              </w:rPr>
            </w:pPr>
            <w:r w:rsidRPr="00176966">
              <w:rPr>
                <w:bCs/>
                <w:sz w:val="20"/>
                <w:szCs w:val="20"/>
                <w:lang w:val="en-US"/>
              </w:rPr>
              <w:t>ISBN</w:t>
            </w:r>
            <w:r w:rsidRPr="00176966">
              <w:rPr>
                <w:bCs/>
                <w:sz w:val="20"/>
                <w:szCs w:val="20"/>
              </w:rPr>
              <w:t xml:space="preserve">   5-9273-0681-0                   </w:t>
            </w:r>
            <w:r w:rsidRPr="00176966">
              <w:rPr>
                <w:sz w:val="20"/>
                <w:szCs w:val="20"/>
              </w:rPr>
              <w:t xml:space="preserve">                    </w:t>
            </w:r>
          </w:p>
          <w:p w:rsidR="00EA1090" w:rsidRPr="00176966" w:rsidRDefault="00EA1090" w:rsidP="00176966">
            <w:pPr>
              <w:ind w:firstLine="540"/>
              <w:jc w:val="both"/>
              <w:rPr>
                <w:sz w:val="20"/>
                <w:szCs w:val="20"/>
              </w:rPr>
            </w:pPr>
          </w:p>
        </w:tc>
        <w:tc>
          <w:tcPr>
            <w:tcW w:w="3765" w:type="dxa"/>
          </w:tcPr>
          <w:p w:rsidR="00EA1090" w:rsidRPr="00176966" w:rsidRDefault="00EA1090" w:rsidP="00176966">
            <w:pPr>
              <w:rPr>
                <w:sz w:val="20"/>
                <w:szCs w:val="20"/>
              </w:rPr>
            </w:pPr>
          </w:p>
          <w:p w:rsidR="00EA1090" w:rsidRPr="00176966" w:rsidRDefault="00EA1090" w:rsidP="00176966">
            <w:pPr>
              <w:ind w:left="5940" w:hanging="5400"/>
              <w:jc w:val="both"/>
              <w:rPr>
                <w:sz w:val="20"/>
                <w:szCs w:val="20"/>
              </w:rPr>
            </w:pPr>
            <w:r w:rsidRPr="00176966">
              <w:rPr>
                <w:sz w:val="20"/>
                <w:szCs w:val="20"/>
              </w:rPr>
              <w:t>© Воронежский</w:t>
            </w:r>
          </w:p>
          <w:p w:rsidR="00EA1090" w:rsidRPr="00176966" w:rsidRDefault="00EA1090" w:rsidP="00176966">
            <w:pPr>
              <w:ind w:left="5940" w:hanging="5400"/>
              <w:jc w:val="both"/>
              <w:rPr>
                <w:sz w:val="20"/>
                <w:szCs w:val="20"/>
              </w:rPr>
            </w:pPr>
            <w:r w:rsidRPr="00176966">
              <w:rPr>
                <w:sz w:val="20"/>
                <w:szCs w:val="20"/>
              </w:rPr>
              <w:t xml:space="preserve">    государственный </w:t>
            </w:r>
          </w:p>
          <w:p w:rsidR="00EA1090" w:rsidRPr="0032190C" w:rsidRDefault="00EA1090" w:rsidP="00176966">
            <w:pPr>
              <w:rPr>
                <w:sz w:val="20"/>
                <w:szCs w:val="20"/>
                <w:lang w:val="en-US"/>
              </w:rPr>
            </w:pPr>
            <w:r w:rsidRPr="00176966">
              <w:rPr>
                <w:sz w:val="20"/>
                <w:szCs w:val="20"/>
              </w:rPr>
              <w:t xml:space="preserve">               университет, 20</w:t>
            </w:r>
            <w:r w:rsidR="0032190C">
              <w:rPr>
                <w:sz w:val="20"/>
                <w:szCs w:val="20"/>
                <w:lang w:val="en-US"/>
              </w:rPr>
              <w:t>15</w:t>
            </w:r>
          </w:p>
          <w:p w:rsidR="00EA1090" w:rsidRPr="00176966" w:rsidRDefault="00EA1090" w:rsidP="00176966">
            <w:pPr>
              <w:rPr>
                <w:sz w:val="20"/>
                <w:szCs w:val="20"/>
              </w:rPr>
            </w:pPr>
          </w:p>
        </w:tc>
      </w:tr>
    </w:tbl>
    <w:p w:rsidR="00EA1090" w:rsidRDefault="004E0913" w:rsidP="00FA61BB">
      <w:pPr>
        <w:jc w:val="center"/>
      </w:pPr>
      <w:r>
        <w:rPr>
          <w:noProof/>
        </w:rPr>
        <w:pict>
          <v:rect id="_x0000_s1050" style="position:absolute;left:0;text-align:left;margin-left:141.5pt;margin-top:13.5pt;width:36pt;height:36pt;z-index:251662336;mso-position-horizontal-relative:text;mso-position-vertical-relative:text" stroked="f"/>
        </w:pict>
      </w:r>
    </w:p>
    <w:p w:rsidR="00EA1090" w:rsidRDefault="00EA1090" w:rsidP="00FA61BB">
      <w:pPr>
        <w:jc w:val="center"/>
        <w:rPr>
          <w:rFonts w:ascii="Arial" w:hAnsi="Arial" w:cs="Arial"/>
          <w:b/>
          <w:bCs/>
          <w:shadow/>
          <w:lang w:val="en-US"/>
        </w:rPr>
      </w:pPr>
    </w:p>
    <w:p w:rsidR="00EA1090" w:rsidRDefault="00EA1090" w:rsidP="00FA61BB">
      <w:pPr>
        <w:jc w:val="center"/>
        <w:rPr>
          <w:b/>
          <w:lang w:val="en-US"/>
        </w:rPr>
      </w:pPr>
    </w:p>
    <w:p w:rsidR="00B91BD5" w:rsidRDefault="00B91BD5" w:rsidP="000A7D8B">
      <w:pPr>
        <w:pStyle w:val="aa"/>
        <w:outlineLvl w:val="0"/>
        <w:rPr>
          <w:lang w:val="en-US"/>
        </w:rPr>
      </w:pPr>
    </w:p>
    <w:p w:rsidR="00B91BD5" w:rsidRDefault="00B91BD5" w:rsidP="000A7D8B">
      <w:pPr>
        <w:pStyle w:val="aa"/>
        <w:outlineLvl w:val="0"/>
        <w:rPr>
          <w:lang w:val="en-US"/>
        </w:rPr>
      </w:pPr>
    </w:p>
    <w:p w:rsidR="003C1B66" w:rsidRPr="003C1B66" w:rsidRDefault="003C1B66" w:rsidP="000A7D8B">
      <w:pPr>
        <w:pStyle w:val="aa"/>
        <w:outlineLvl w:val="0"/>
      </w:pPr>
      <w:r w:rsidRPr="003C1B66">
        <w:t>Содержание</w:t>
      </w:r>
    </w:p>
    <w:sdt>
      <w:sdtPr>
        <w:rPr>
          <w:rFonts w:ascii="Times New Roman" w:eastAsia="Times New Roman" w:hAnsi="Times New Roman" w:cs="Times New Roman"/>
          <w:b w:val="0"/>
          <w:bCs w:val="0"/>
          <w:color w:val="auto"/>
          <w:sz w:val="20"/>
          <w:szCs w:val="20"/>
          <w:lang w:eastAsia="ru-RU"/>
        </w:rPr>
        <w:id w:val="9015175"/>
        <w:docPartObj>
          <w:docPartGallery w:val="Table of Contents"/>
          <w:docPartUnique/>
        </w:docPartObj>
      </w:sdtPr>
      <w:sdtContent>
        <w:p w:rsidR="00283239" w:rsidRDefault="00283239">
          <w:pPr>
            <w:pStyle w:val="af5"/>
            <w:rPr>
              <w:sz w:val="20"/>
              <w:szCs w:val="20"/>
            </w:rPr>
          </w:pPr>
        </w:p>
        <w:p w:rsidR="00283239" w:rsidRPr="002A36A2" w:rsidRDefault="004E0913" w:rsidP="00283239">
          <w:pPr>
            <w:pStyle w:val="12"/>
            <w:rPr>
              <w:sz w:val="18"/>
              <w:szCs w:val="18"/>
            </w:rPr>
          </w:pPr>
          <w:r w:rsidRPr="002A36A2">
            <w:rPr>
              <w:sz w:val="18"/>
              <w:szCs w:val="18"/>
            </w:rPr>
            <w:fldChar w:fldCharType="begin"/>
          </w:r>
          <w:r w:rsidR="00283239" w:rsidRPr="002A36A2">
            <w:rPr>
              <w:sz w:val="18"/>
              <w:szCs w:val="18"/>
            </w:rPr>
            <w:instrText xml:space="preserve"> TOC \o "1-3" \h \z \u </w:instrText>
          </w:r>
          <w:r w:rsidRPr="002A36A2">
            <w:rPr>
              <w:sz w:val="18"/>
              <w:szCs w:val="18"/>
            </w:rPr>
            <w:fldChar w:fldCharType="separate"/>
          </w:r>
          <w:hyperlink w:anchor="_Toc433215680" w:history="1">
            <w:r w:rsidR="00283239" w:rsidRPr="002A36A2">
              <w:rPr>
                <w:sz w:val="18"/>
                <w:szCs w:val="18"/>
              </w:rPr>
              <w:t>Лабузов А. С. Программирование движения геометрических объектов в трехмерном пространстве</w:t>
            </w:r>
            <w:r w:rsidR="00283239" w:rsidRPr="002A36A2">
              <w:rPr>
                <w:webHidden/>
                <w:sz w:val="18"/>
                <w:szCs w:val="18"/>
              </w:rPr>
              <w:tab/>
            </w:r>
            <w:r w:rsidRPr="002A36A2">
              <w:rPr>
                <w:webHidden/>
                <w:sz w:val="18"/>
                <w:szCs w:val="18"/>
              </w:rPr>
              <w:fldChar w:fldCharType="begin"/>
            </w:r>
            <w:r w:rsidR="00283239" w:rsidRPr="002A36A2">
              <w:rPr>
                <w:webHidden/>
                <w:sz w:val="18"/>
                <w:szCs w:val="18"/>
              </w:rPr>
              <w:instrText xml:space="preserve"> PAGEREF _Toc433215680 \h </w:instrText>
            </w:r>
            <w:r w:rsidRPr="002A36A2">
              <w:rPr>
                <w:webHidden/>
                <w:sz w:val="18"/>
                <w:szCs w:val="18"/>
              </w:rPr>
            </w:r>
            <w:r w:rsidRPr="002A36A2">
              <w:rPr>
                <w:webHidden/>
                <w:sz w:val="18"/>
                <w:szCs w:val="18"/>
              </w:rPr>
              <w:fldChar w:fldCharType="separate"/>
            </w:r>
            <w:r w:rsidR="00B91BD5">
              <w:rPr>
                <w:webHidden/>
                <w:sz w:val="18"/>
                <w:szCs w:val="18"/>
              </w:rPr>
              <w:t>4</w:t>
            </w:r>
            <w:r w:rsidRPr="002A36A2">
              <w:rPr>
                <w:webHidden/>
                <w:sz w:val="18"/>
                <w:szCs w:val="18"/>
              </w:rPr>
              <w:fldChar w:fldCharType="end"/>
            </w:r>
          </w:hyperlink>
        </w:p>
        <w:p w:rsidR="00283239" w:rsidRPr="002A36A2" w:rsidRDefault="004E0913" w:rsidP="00283239">
          <w:pPr>
            <w:pStyle w:val="12"/>
            <w:rPr>
              <w:sz w:val="18"/>
              <w:szCs w:val="18"/>
            </w:rPr>
          </w:pPr>
          <w:hyperlink w:anchor="_Toc433215681" w:history="1">
            <w:r w:rsidR="00283239" w:rsidRPr="002A36A2">
              <w:rPr>
                <w:sz w:val="18"/>
                <w:szCs w:val="18"/>
              </w:rPr>
              <w:t>Елисеев В. В., Крупин Е.П., Гольцев А.М., Конасов М.А., Кривенко Е.А. Эффект Баушингера при реверсивном кручении</w:t>
            </w:r>
            <w:r w:rsidR="00283239" w:rsidRPr="002A36A2">
              <w:rPr>
                <w:webHidden/>
                <w:sz w:val="18"/>
                <w:szCs w:val="18"/>
              </w:rPr>
              <w:tab/>
            </w:r>
            <w:r w:rsidRPr="002A36A2">
              <w:rPr>
                <w:webHidden/>
                <w:sz w:val="18"/>
                <w:szCs w:val="18"/>
              </w:rPr>
              <w:fldChar w:fldCharType="begin"/>
            </w:r>
            <w:r w:rsidR="00283239" w:rsidRPr="002A36A2">
              <w:rPr>
                <w:webHidden/>
                <w:sz w:val="18"/>
                <w:szCs w:val="18"/>
              </w:rPr>
              <w:instrText xml:space="preserve"> PAGEREF _Toc433215681 \h </w:instrText>
            </w:r>
            <w:r w:rsidRPr="002A36A2">
              <w:rPr>
                <w:webHidden/>
                <w:sz w:val="18"/>
                <w:szCs w:val="18"/>
              </w:rPr>
            </w:r>
            <w:r w:rsidRPr="002A36A2">
              <w:rPr>
                <w:webHidden/>
                <w:sz w:val="18"/>
                <w:szCs w:val="18"/>
              </w:rPr>
              <w:fldChar w:fldCharType="separate"/>
            </w:r>
            <w:r w:rsidR="00B91BD5">
              <w:rPr>
                <w:webHidden/>
                <w:sz w:val="18"/>
                <w:szCs w:val="18"/>
              </w:rPr>
              <w:t>8</w:t>
            </w:r>
            <w:r w:rsidRPr="002A36A2">
              <w:rPr>
                <w:webHidden/>
                <w:sz w:val="18"/>
                <w:szCs w:val="18"/>
              </w:rPr>
              <w:fldChar w:fldCharType="end"/>
            </w:r>
          </w:hyperlink>
        </w:p>
        <w:p w:rsidR="00283239" w:rsidRPr="002A36A2" w:rsidRDefault="004E0913" w:rsidP="00283239">
          <w:pPr>
            <w:pStyle w:val="12"/>
            <w:rPr>
              <w:sz w:val="18"/>
              <w:szCs w:val="18"/>
            </w:rPr>
          </w:pPr>
          <w:hyperlink w:anchor="_Toc433215682" w:history="1">
            <w:r w:rsidR="00283239" w:rsidRPr="002A36A2">
              <w:rPr>
                <w:sz w:val="18"/>
                <w:szCs w:val="18"/>
              </w:rPr>
              <w:t>Огаркова Н.В., Кирилов В.А. Применение логистической регрессии для анализа морфологических признаков разрушения на продольно-профильных распилах костей</w:t>
            </w:r>
            <w:r w:rsidR="00283239" w:rsidRPr="002A36A2">
              <w:rPr>
                <w:webHidden/>
                <w:sz w:val="18"/>
                <w:szCs w:val="18"/>
              </w:rPr>
              <w:tab/>
            </w:r>
            <w:r w:rsidRPr="002A36A2">
              <w:rPr>
                <w:webHidden/>
                <w:sz w:val="18"/>
                <w:szCs w:val="18"/>
              </w:rPr>
              <w:fldChar w:fldCharType="begin"/>
            </w:r>
            <w:r w:rsidR="00283239" w:rsidRPr="002A36A2">
              <w:rPr>
                <w:webHidden/>
                <w:sz w:val="18"/>
                <w:szCs w:val="18"/>
              </w:rPr>
              <w:instrText xml:space="preserve"> PAGEREF _Toc433215682 \h </w:instrText>
            </w:r>
            <w:r w:rsidRPr="002A36A2">
              <w:rPr>
                <w:webHidden/>
                <w:sz w:val="18"/>
                <w:szCs w:val="18"/>
              </w:rPr>
            </w:r>
            <w:r w:rsidRPr="002A36A2">
              <w:rPr>
                <w:webHidden/>
                <w:sz w:val="18"/>
                <w:szCs w:val="18"/>
              </w:rPr>
              <w:fldChar w:fldCharType="separate"/>
            </w:r>
            <w:r w:rsidR="00B91BD5">
              <w:rPr>
                <w:webHidden/>
                <w:sz w:val="18"/>
                <w:szCs w:val="18"/>
              </w:rPr>
              <w:t>11</w:t>
            </w:r>
            <w:r w:rsidRPr="002A36A2">
              <w:rPr>
                <w:webHidden/>
                <w:sz w:val="18"/>
                <w:szCs w:val="18"/>
              </w:rPr>
              <w:fldChar w:fldCharType="end"/>
            </w:r>
          </w:hyperlink>
        </w:p>
        <w:p w:rsidR="00283239" w:rsidRPr="002A36A2" w:rsidRDefault="004E0913" w:rsidP="00283239">
          <w:pPr>
            <w:pStyle w:val="12"/>
            <w:rPr>
              <w:sz w:val="18"/>
              <w:szCs w:val="18"/>
            </w:rPr>
          </w:pPr>
          <w:hyperlink w:anchor="_Toc433215683" w:history="1">
            <w:r w:rsidR="00283239" w:rsidRPr="002A36A2">
              <w:rPr>
                <w:sz w:val="18"/>
                <w:szCs w:val="18"/>
              </w:rPr>
              <w:t>Нечаев Ю.Б., Борисов Д.Н, Мальцев А.С. Использование имитационного моделирования для оптимизации характеристик излучающей структуры</w:t>
            </w:r>
            <w:r w:rsidR="00283239" w:rsidRPr="002A36A2">
              <w:rPr>
                <w:webHidden/>
                <w:sz w:val="18"/>
                <w:szCs w:val="18"/>
              </w:rPr>
              <w:tab/>
            </w:r>
            <w:r w:rsidRPr="002A36A2">
              <w:rPr>
                <w:webHidden/>
                <w:sz w:val="18"/>
                <w:szCs w:val="18"/>
              </w:rPr>
              <w:fldChar w:fldCharType="begin"/>
            </w:r>
            <w:r w:rsidR="00283239" w:rsidRPr="002A36A2">
              <w:rPr>
                <w:webHidden/>
                <w:sz w:val="18"/>
                <w:szCs w:val="18"/>
              </w:rPr>
              <w:instrText xml:space="preserve"> PAGEREF _Toc433215683 \h </w:instrText>
            </w:r>
            <w:r w:rsidRPr="002A36A2">
              <w:rPr>
                <w:webHidden/>
                <w:sz w:val="18"/>
                <w:szCs w:val="18"/>
              </w:rPr>
            </w:r>
            <w:r w:rsidRPr="002A36A2">
              <w:rPr>
                <w:webHidden/>
                <w:sz w:val="18"/>
                <w:szCs w:val="18"/>
              </w:rPr>
              <w:fldChar w:fldCharType="separate"/>
            </w:r>
            <w:r w:rsidR="00B91BD5">
              <w:rPr>
                <w:webHidden/>
                <w:sz w:val="18"/>
                <w:szCs w:val="18"/>
              </w:rPr>
              <w:t>15</w:t>
            </w:r>
            <w:r w:rsidRPr="002A36A2">
              <w:rPr>
                <w:webHidden/>
                <w:sz w:val="18"/>
                <w:szCs w:val="18"/>
              </w:rPr>
              <w:fldChar w:fldCharType="end"/>
            </w:r>
          </w:hyperlink>
        </w:p>
        <w:p w:rsidR="00283239" w:rsidRPr="002A36A2" w:rsidRDefault="004E0913" w:rsidP="00283239">
          <w:pPr>
            <w:pStyle w:val="12"/>
            <w:rPr>
              <w:sz w:val="18"/>
              <w:szCs w:val="18"/>
            </w:rPr>
          </w:pPr>
          <w:hyperlink w:anchor="_Toc433215684" w:history="1">
            <w:r w:rsidR="00634395" w:rsidRPr="002A36A2">
              <w:rPr>
                <w:sz w:val="18"/>
                <w:szCs w:val="18"/>
              </w:rPr>
              <w:t>Толстов Л.Т С</w:t>
            </w:r>
            <w:r w:rsidR="00283239" w:rsidRPr="002A36A2">
              <w:rPr>
                <w:sz w:val="18"/>
                <w:szCs w:val="18"/>
              </w:rPr>
              <w:t>интез и анализ гибридных моделей стохастических зависимостей</w:t>
            </w:r>
            <w:r w:rsidR="00283239" w:rsidRPr="002A36A2">
              <w:rPr>
                <w:webHidden/>
                <w:sz w:val="18"/>
                <w:szCs w:val="18"/>
              </w:rPr>
              <w:tab/>
            </w:r>
            <w:r w:rsidRPr="002A36A2">
              <w:rPr>
                <w:webHidden/>
                <w:sz w:val="18"/>
                <w:szCs w:val="18"/>
              </w:rPr>
              <w:fldChar w:fldCharType="begin"/>
            </w:r>
            <w:r w:rsidR="00283239" w:rsidRPr="002A36A2">
              <w:rPr>
                <w:webHidden/>
                <w:sz w:val="18"/>
                <w:szCs w:val="18"/>
              </w:rPr>
              <w:instrText xml:space="preserve"> PAGEREF _Toc433215684 \h </w:instrText>
            </w:r>
            <w:r w:rsidRPr="002A36A2">
              <w:rPr>
                <w:webHidden/>
                <w:sz w:val="18"/>
                <w:szCs w:val="18"/>
              </w:rPr>
            </w:r>
            <w:r w:rsidRPr="002A36A2">
              <w:rPr>
                <w:webHidden/>
                <w:sz w:val="18"/>
                <w:szCs w:val="18"/>
              </w:rPr>
              <w:fldChar w:fldCharType="separate"/>
            </w:r>
            <w:r w:rsidR="00B91BD5">
              <w:rPr>
                <w:webHidden/>
                <w:sz w:val="18"/>
                <w:szCs w:val="18"/>
              </w:rPr>
              <w:t>19</w:t>
            </w:r>
            <w:r w:rsidRPr="002A36A2">
              <w:rPr>
                <w:webHidden/>
                <w:sz w:val="18"/>
                <w:szCs w:val="18"/>
              </w:rPr>
              <w:fldChar w:fldCharType="end"/>
            </w:r>
          </w:hyperlink>
        </w:p>
        <w:p w:rsidR="00283239" w:rsidRPr="002A36A2" w:rsidRDefault="004E0913" w:rsidP="00283239">
          <w:pPr>
            <w:pStyle w:val="12"/>
            <w:rPr>
              <w:sz w:val="18"/>
              <w:szCs w:val="18"/>
            </w:rPr>
          </w:pPr>
          <w:hyperlink w:anchor="_Toc433215685" w:history="1">
            <w:r w:rsidR="00927B79" w:rsidRPr="002A36A2">
              <w:rPr>
                <w:sz w:val="18"/>
                <w:szCs w:val="18"/>
              </w:rPr>
              <w:t>Елисеев В.В., Крупин Е.П., Гольцев А.М., Елизаров Ю.М., Конасов М.А., Самохвалова А.В. Д</w:t>
            </w:r>
            <w:r w:rsidR="00283239" w:rsidRPr="002A36A2">
              <w:rPr>
                <w:sz w:val="18"/>
                <w:szCs w:val="18"/>
              </w:rPr>
              <w:t>инамические испытания на одноосное растяжение листовых материалов</w:t>
            </w:r>
            <w:r w:rsidR="00283239" w:rsidRPr="002A36A2">
              <w:rPr>
                <w:webHidden/>
                <w:sz w:val="18"/>
                <w:szCs w:val="18"/>
              </w:rPr>
              <w:tab/>
            </w:r>
            <w:r w:rsidRPr="002A36A2">
              <w:rPr>
                <w:webHidden/>
                <w:sz w:val="18"/>
                <w:szCs w:val="18"/>
              </w:rPr>
              <w:fldChar w:fldCharType="begin"/>
            </w:r>
            <w:r w:rsidR="00283239" w:rsidRPr="002A36A2">
              <w:rPr>
                <w:webHidden/>
                <w:sz w:val="18"/>
                <w:szCs w:val="18"/>
              </w:rPr>
              <w:instrText xml:space="preserve"> PAGEREF _Toc433215685 \h </w:instrText>
            </w:r>
            <w:r w:rsidRPr="002A36A2">
              <w:rPr>
                <w:webHidden/>
                <w:sz w:val="18"/>
                <w:szCs w:val="18"/>
              </w:rPr>
            </w:r>
            <w:r w:rsidRPr="002A36A2">
              <w:rPr>
                <w:webHidden/>
                <w:sz w:val="18"/>
                <w:szCs w:val="18"/>
              </w:rPr>
              <w:fldChar w:fldCharType="separate"/>
            </w:r>
            <w:r w:rsidR="00B91BD5">
              <w:rPr>
                <w:webHidden/>
                <w:sz w:val="18"/>
                <w:szCs w:val="18"/>
              </w:rPr>
              <w:t>23</w:t>
            </w:r>
            <w:r w:rsidRPr="002A36A2">
              <w:rPr>
                <w:webHidden/>
                <w:sz w:val="18"/>
                <w:szCs w:val="18"/>
              </w:rPr>
              <w:fldChar w:fldCharType="end"/>
            </w:r>
          </w:hyperlink>
        </w:p>
        <w:p w:rsidR="00283239" w:rsidRPr="002A36A2" w:rsidRDefault="004E0913" w:rsidP="00283239">
          <w:pPr>
            <w:pStyle w:val="12"/>
            <w:rPr>
              <w:sz w:val="18"/>
              <w:szCs w:val="18"/>
            </w:rPr>
          </w:pPr>
          <w:hyperlink w:anchor="_Toc433215686" w:history="1">
            <w:r w:rsidR="008C79B2" w:rsidRPr="002A36A2">
              <w:rPr>
                <w:sz w:val="18"/>
                <w:szCs w:val="18"/>
              </w:rPr>
              <w:t>Варфоломеев И. С., Иванцов Д. А., Павлов В. А., Богословский А.В. П</w:t>
            </w:r>
            <w:r w:rsidR="00283239" w:rsidRPr="002A36A2">
              <w:rPr>
                <w:sz w:val="18"/>
                <w:szCs w:val="18"/>
              </w:rPr>
              <w:t>рименение методов пространственной обработки для повышения качества приема сигналов ВЧ диапазона в условиях многолучевости</w:t>
            </w:r>
            <w:r w:rsidR="00283239" w:rsidRPr="002A36A2">
              <w:rPr>
                <w:webHidden/>
                <w:sz w:val="18"/>
                <w:szCs w:val="18"/>
              </w:rPr>
              <w:tab/>
            </w:r>
            <w:r w:rsidRPr="002A36A2">
              <w:rPr>
                <w:webHidden/>
                <w:sz w:val="18"/>
                <w:szCs w:val="18"/>
              </w:rPr>
              <w:fldChar w:fldCharType="begin"/>
            </w:r>
            <w:r w:rsidR="00283239" w:rsidRPr="002A36A2">
              <w:rPr>
                <w:webHidden/>
                <w:sz w:val="18"/>
                <w:szCs w:val="18"/>
              </w:rPr>
              <w:instrText xml:space="preserve"> PAGEREF _Toc433215686 \h </w:instrText>
            </w:r>
            <w:r w:rsidRPr="002A36A2">
              <w:rPr>
                <w:webHidden/>
                <w:sz w:val="18"/>
                <w:szCs w:val="18"/>
              </w:rPr>
            </w:r>
            <w:r w:rsidRPr="002A36A2">
              <w:rPr>
                <w:webHidden/>
                <w:sz w:val="18"/>
                <w:szCs w:val="18"/>
              </w:rPr>
              <w:fldChar w:fldCharType="separate"/>
            </w:r>
            <w:r w:rsidR="00B91BD5">
              <w:rPr>
                <w:webHidden/>
                <w:sz w:val="18"/>
                <w:szCs w:val="18"/>
              </w:rPr>
              <w:t>26</w:t>
            </w:r>
            <w:r w:rsidRPr="002A36A2">
              <w:rPr>
                <w:webHidden/>
                <w:sz w:val="18"/>
                <w:szCs w:val="18"/>
              </w:rPr>
              <w:fldChar w:fldCharType="end"/>
            </w:r>
          </w:hyperlink>
        </w:p>
        <w:p w:rsidR="00283239" w:rsidRPr="002A36A2" w:rsidRDefault="004E0913" w:rsidP="00283239">
          <w:pPr>
            <w:pStyle w:val="12"/>
            <w:rPr>
              <w:sz w:val="18"/>
              <w:szCs w:val="18"/>
            </w:rPr>
          </w:pPr>
          <w:hyperlink w:anchor="_Toc433215687" w:history="1">
            <w:r w:rsidR="008C79B2" w:rsidRPr="002A36A2">
              <w:rPr>
                <w:sz w:val="18"/>
                <w:szCs w:val="18"/>
              </w:rPr>
              <w:t>Майорова М..В., Воронина И.Е. А</w:t>
            </w:r>
            <w:r w:rsidR="00283239" w:rsidRPr="002A36A2">
              <w:rPr>
                <w:sz w:val="18"/>
                <w:szCs w:val="18"/>
              </w:rPr>
              <w:t>втоматизированная система планирования, организации и контроля учебного процесса кафедры</w:t>
            </w:r>
            <w:r w:rsidR="00283239" w:rsidRPr="002A36A2">
              <w:rPr>
                <w:webHidden/>
                <w:sz w:val="18"/>
                <w:szCs w:val="18"/>
              </w:rPr>
              <w:tab/>
            </w:r>
            <w:r w:rsidRPr="002A36A2">
              <w:rPr>
                <w:webHidden/>
                <w:sz w:val="18"/>
                <w:szCs w:val="18"/>
              </w:rPr>
              <w:fldChar w:fldCharType="begin"/>
            </w:r>
            <w:r w:rsidR="00283239" w:rsidRPr="002A36A2">
              <w:rPr>
                <w:webHidden/>
                <w:sz w:val="18"/>
                <w:szCs w:val="18"/>
              </w:rPr>
              <w:instrText xml:space="preserve"> PAGEREF _Toc433215687 \h </w:instrText>
            </w:r>
            <w:r w:rsidRPr="002A36A2">
              <w:rPr>
                <w:webHidden/>
                <w:sz w:val="18"/>
                <w:szCs w:val="18"/>
              </w:rPr>
            </w:r>
            <w:r w:rsidRPr="002A36A2">
              <w:rPr>
                <w:webHidden/>
                <w:sz w:val="18"/>
                <w:szCs w:val="18"/>
              </w:rPr>
              <w:fldChar w:fldCharType="separate"/>
            </w:r>
            <w:r w:rsidR="00B91BD5">
              <w:rPr>
                <w:webHidden/>
                <w:sz w:val="18"/>
                <w:szCs w:val="18"/>
              </w:rPr>
              <w:t>30</w:t>
            </w:r>
            <w:r w:rsidRPr="002A36A2">
              <w:rPr>
                <w:webHidden/>
                <w:sz w:val="18"/>
                <w:szCs w:val="18"/>
              </w:rPr>
              <w:fldChar w:fldCharType="end"/>
            </w:r>
          </w:hyperlink>
        </w:p>
        <w:p w:rsidR="00283239" w:rsidRPr="002A36A2" w:rsidRDefault="004E0913" w:rsidP="00283239">
          <w:pPr>
            <w:pStyle w:val="12"/>
            <w:rPr>
              <w:sz w:val="18"/>
              <w:szCs w:val="18"/>
            </w:rPr>
          </w:pPr>
          <w:hyperlink w:anchor="_Toc433215688" w:history="1">
            <w:r w:rsidR="008C79B2" w:rsidRPr="002A36A2">
              <w:rPr>
                <w:sz w:val="18"/>
                <w:szCs w:val="18"/>
              </w:rPr>
              <w:t>Антипенский Р.В. М</w:t>
            </w:r>
            <w:r w:rsidR="00283239" w:rsidRPr="002A36A2">
              <w:rPr>
                <w:sz w:val="18"/>
                <w:szCs w:val="18"/>
              </w:rPr>
              <w:t>оделирование процессов воздействия преднамеренных помех на сигналы систем передачи дискретных сообщений</w:t>
            </w:r>
            <w:r w:rsidR="00283239" w:rsidRPr="002A36A2">
              <w:rPr>
                <w:webHidden/>
                <w:sz w:val="18"/>
                <w:szCs w:val="18"/>
              </w:rPr>
              <w:tab/>
            </w:r>
            <w:r w:rsidRPr="002A36A2">
              <w:rPr>
                <w:webHidden/>
                <w:sz w:val="18"/>
                <w:szCs w:val="18"/>
              </w:rPr>
              <w:fldChar w:fldCharType="begin"/>
            </w:r>
            <w:r w:rsidR="00283239" w:rsidRPr="002A36A2">
              <w:rPr>
                <w:webHidden/>
                <w:sz w:val="18"/>
                <w:szCs w:val="18"/>
              </w:rPr>
              <w:instrText xml:space="preserve"> PAGEREF _Toc433215688 \h </w:instrText>
            </w:r>
            <w:r w:rsidRPr="002A36A2">
              <w:rPr>
                <w:webHidden/>
                <w:sz w:val="18"/>
                <w:szCs w:val="18"/>
              </w:rPr>
            </w:r>
            <w:r w:rsidRPr="002A36A2">
              <w:rPr>
                <w:webHidden/>
                <w:sz w:val="18"/>
                <w:szCs w:val="18"/>
              </w:rPr>
              <w:fldChar w:fldCharType="separate"/>
            </w:r>
            <w:r w:rsidR="00B91BD5">
              <w:rPr>
                <w:webHidden/>
                <w:sz w:val="18"/>
                <w:szCs w:val="18"/>
              </w:rPr>
              <w:t>33</w:t>
            </w:r>
            <w:r w:rsidRPr="002A36A2">
              <w:rPr>
                <w:webHidden/>
                <w:sz w:val="18"/>
                <w:szCs w:val="18"/>
              </w:rPr>
              <w:fldChar w:fldCharType="end"/>
            </w:r>
          </w:hyperlink>
        </w:p>
        <w:p w:rsidR="00283239" w:rsidRPr="002A36A2" w:rsidRDefault="004E0913" w:rsidP="00283239">
          <w:pPr>
            <w:pStyle w:val="12"/>
            <w:rPr>
              <w:sz w:val="18"/>
              <w:szCs w:val="18"/>
            </w:rPr>
          </w:pPr>
          <w:hyperlink w:anchor="_Toc433215689" w:history="1">
            <w:r w:rsidR="002A36A2" w:rsidRPr="002A36A2">
              <w:rPr>
                <w:sz w:val="18"/>
                <w:szCs w:val="18"/>
              </w:rPr>
              <w:t>Карелин К.Н., Флегель А.В. П</w:t>
            </w:r>
            <w:r w:rsidR="00283239" w:rsidRPr="002A36A2">
              <w:rPr>
                <w:sz w:val="18"/>
                <w:szCs w:val="18"/>
              </w:rPr>
              <w:t>араллельные вычисления при моделировании процессов электрон-атомного рассеяния</w:t>
            </w:r>
            <w:r w:rsidR="00283239" w:rsidRPr="002A36A2">
              <w:rPr>
                <w:webHidden/>
                <w:sz w:val="18"/>
                <w:szCs w:val="18"/>
              </w:rPr>
              <w:tab/>
            </w:r>
            <w:r w:rsidRPr="002A36A2">
              <w:rPr>
                <w:webHidden/>
                <w:sz w:val="18"/>
                <w:szCs w:val="18"/>
              </w:rPr>
              <w:fldChar w:fldCharType="begin"/>
            </w:r>
            <w:r w:rsidR="00283239" w:rsidRPr="002A36A2">
              <w:rPr>
                <w:webHidden/>
                <w:sz w:val="18"/>
                <w:szCs w:val="18"/>
              </w:rPr>
              <w:instrText xml:space="preserve"> PAGEREF _Toc433215689 \h </w:instrText>
            </w:r>
            <w:r w:rsidRPr="002A36A2">
              <w:rPr>
                <w:webHidden/>
                <w:sz w:val="18"/>
                <w:szCs w:val="18"/>
              </w:rPr>
            </w:r>
            <w:r w:rsidRPr="002A36A2">
              <w:rPr>
                <w:webHidden/>
                <w:sz w:val="18"/>
                <w:szCs w:val="18"/>
              </w:rPr>
              <w:fldChar w:fldCharType="separate"/>
            </w:r>
            <w:r w:rsidR="00B91BD5">
              <w:rPr>
                <w:webHidden/>
                <w:sz w:val="18"/>
                <w:szCs w:val="18"/>
              </w:rPr>
              <w:t>37</w:t>
            </w:r>
            <w:r w:rsidRPr="002A36A2">
              <w:rPr>
                <w:webHidden/>
                <w:sz w:val="18"/>
                <w:szCs w:val="18"/>
              </w:rPr>
              <w:fldChar w:fldCharType="end"/>
            </w:r>
          </w:hyperlink>
        </w:p>
        <w:p w:rsidR="00283239" w:rsidRPr="002A36A2" w:rsidRDefault="004E0913" w:rsidP="00283239">
          <w:pPr>
            <w:pStyle w:val="12"/>
            <w:rPr>
              <w:sz w:val="18"/>
              <w:szCs w:val="18"/>
            </w:rPr>
          </w:pPr>
          <w:hyperlink w:anchor="_Toc433215690" w:history="1">
            <w:r w:rsidR="002A36A2" w:rsidRPr="002A36A2">
              <w:rPr>
                <w:sz w:val="18"/>
                <w:szCs w:val="18"/>
              </w:rPr>
              <w:t>Н.В. Савченко М</w:t>
            </w:r>
            <w:r w:rsidR="00283239" w:rsidRPr="002A36A2">
              <w:rPr>
                <w:sz w:val="18"/>
                <w:szCs w:val="18"/>
              </w:rPr>
              <w:t>инимизация усилий при разработке  дистанционного курса</w:t>
            </w:r>
            <w:r w:rsidR="00283239" w:rsidRPr="002A36A2">
              <w:rPr>
                <w:webHidden/>
                <w:sz w:val="18"/>
                <w:szCs w:val="18"/>
              </w:rPr>
              <w:tab/>
            </w:r>
            <w:r w:rsidRPr="002A36A2">
              <w:rPr>
                <w:webHidden/>
                <w:sz w:val="18"/>
                <w:szCs w:val="18"/>
              </w:rPr>
              <w:fldChar w:fldCharType="begin"/>
            </w:r>
            <w:r w:rsidR="00283239" w:rsidRPr="002A36A2">
              <w:rPr>
                <w:webHidden/>
                <w:sz w:val="18"/>
                <w:szCs w:val="18"/>
              </w:rPr>
              <w:instrText xml:space="preserve"> PAGEREF _Toc433215690 \h </w:instrText>
            </w:r>
            <w:r w:rsidRPr="002A36A2">
              <w:rPr>
                <w:webHidden/>
                <w:sz w:val="18"/>
                <w:szCs w:val="18"/>
              </w:rPr>
            </w:r>
            <w:r w:rsidRPr="002A36A2">
              <w:rPr>
                <w:webHidden/>
                <w:sz w:val="18"/>
                <w:szCs w:val="18"/>
              </w:rPr>
              <w:fldChar w:fldCharType="separate"/>
            </w:r>
            <w:r w:rsidR="00B91BD5">
              <w:rPr>
                <w:webHidden/>
                <w:sz w:val="18"/>
                <w:szCs w:val="18"/>
              </w:rPr>
              <w:t>41</w:t>
            </w:r>
            <w:r w:rsidRPr="002A36A2">
              <w:rPr>
                <w:webHidden/>
                <w:sz w:val="18"/>
                <w:szCs w:val="18"/>
              </w:rPr>
              <w:fldChar w:fldCharType="end"/>
            </w:r>
          </w:hyperlink>
        </w:p>
        <w:p w:rsidR="00283239" w:rsidRPr="002A36A2" w:rsidRDefault="004E0913" w:rsidP="00283239">
          <w:pPr>
            <w:pStyle w:val="12"/>
            <w:rPr>
              <w:sz w:val="18"/>
              <w:szCs w:val="18"/>
            </w:rPr>
          </w:pPr>
          <w:hyperlink w:anchor="_Toc433215691" w:history="1">
            <w:r w:rsidR="002A36A2" w:rsidRPr="002A36A2">
              <w:rPr>
                <w:sz w:val="18"/>
                <w:szCs w:val="18"/>
              </w:rPr>
              <w:t>Жуков Н.П., Бородавкин Д.Г., Никулин С.С., Сучков А.В. М</w:t>
            </w:r>
            <w:r w:rsidR="00283239" w:rsidRPr="002A36A2">
              <w:rPr>
                <w:sz w:val="18"/>
                <w:szCs w:val="18"/>
              </w:rPr>
              <w:t>оделирование метода контроля структурных переходов в полимерах</w:t>
            </w:r>
            <w:r w:rsidR="00283239" w:rsidRPr="002A36A2">
              <w:rPr>
                <w:webHidden/>
                <w:sz w:val="18"/>
                <w:szCs w:val="18"/>
              </w:rPr>
              <w:tab/>
            </w:r>
            <w:r w:rsidRPr="002A36A2">
              <w:rPr>
                <w:webHidden/>
                <w:sz w:val="18"/>
                <w:szCs w:val="18"/>
              </w:rPr>
              <w:fldChar w:fldCharType="begin"/>
            </w:r>
            <w:r w:rsidR="00283239" w:rsidRPr="002A36A2">
              <w:rPr>
                <w:webHidden/>
                <w:sz w:val="18"/>
                <w:szCs w:val="18"/>
              </w:rPr>
              <w:instrText xml:space="preserve"> PAGEREF _Toc433215691 \h </w:instrText>
            </w:r>
            <w:r w:rsidRPr="002A36A2">
              <w:rPr>
                <w:webHidden/>
                <w:sz w:val="18"/>
                <w:szCs w:val="18"/>
              </w:rPr>
            </w:r>
            <w:r w:rsidRPr="002A36A2">
              <w:rPr>
                <w:webHidden/>
                <w:sz w:val="18"/>
                <w:szCs w:val="18"/>
              </w:rPr>
              <w:fldChar w:fldCharType="separate"/>
            </w:r>
            <w:r w:rsidR="00B91BD5">
              <w:rPr>
                <w:webHidden/>
                <w:sz w:val="18"/>
                <w:szCs w:val="18"/>
              </w:rPr>
              <w:t>45</w:t>
            </w:r>
            <w:r w:rsidRPr="002A36A2">
              <w:rPr>
                <w:webHidden/>
                <w:sz w:val="18"/>
                <w:szCs w:val="18"/>
              </w:rPr>
              <w:fldChar w:fldCharType="end"/>
            </w:r>
          </w:hyperlink>
        </w:p>
        <w:p w:rsidR="00283239" w:rsidRPr="002A36A2" w:rsidRDefault="004E0913" w:rsidP="00283239">
          <w:pPr>
            <w:pStyle w:val="12"/>
            <w:rPr>
              <w:sz w:val="18"/>
              <w:szCs w:val="18"/>
            </w:rPr>
          </w:pPr>
          <w:hyperlink w:anchor="_Toc433215692" w:history="1">
            <w:r w:rsidR="002A36A2" w:rsidRPr="002A36A2">
              <w:rPr>
                <w:sz w:val="18"/>
                <w:szCs w:val="18"/>
              </w:rPr>
              <w:t>Офицеров М.В. М</w:t>
            </w:r>
            <w:r w:rsidR="00283239" w:rsidRPr="002A36A2">
              <w:rPr>
                <w:sz w:val="18"/>
                <w:szCs w:val="18"/>
              </w:rPr>
              <w:t>атематические модели в исследовании потребности необходимого количества педагогов в школах Москвы</w:t>
            </w:r>
            <w:r w:rsidR="00283239" w:rsidRPr="002A36A2">
              <w:rPr>
                <w:webHidden/>
                <w:sz w:val="18"/>
                <w:szCs w:val="18"/>
              </w:rPr>
              <w:tab/>
            </w:r>
            <w:r w:rsidRPr="002A36A2">
              <w:rPr>
                <w:webHidden/>
                <w:sz w:val="18"/>
                <w:szCs w:val="18"/>
              </w:rPr>
              <w:fldChar w:fldCharType="begin"/>
            </w:r>
            <w:r w:rsidR="00283239" w:rsidRPr="002A36A2">
              <w:rPr>
                <w:webHidden/>
                <w:sz w:val="18"/>
                <w:szCs w:val="18"/>
              </w:rPr>
              <w:instrText xml:space="preserve"> PAGEREF _Toc433215692 \h </w:instrText>
            </w:r>
            <w:r w:rsidRPr="002A36A2">
              <w:rPr>
                <w:webHidden/>
                <w:sz w:val="18"/>
                <w:szCs w:val="18"/>
              </w:rPr>
            </w:r>
            <w:r w:rsidRPr="002A36A2">
              <w:rPr>
                <w:webHidden/>
                <w:sz w:val="18"/>
                <w:szCs w:val="18"/>
              </w:rPr>
              <w:fldChar w:fldCharType="separate"/>
            </w:r>
            <w:r w:rsidR="00B91BD5">
              <w:rPr>
                <w:webHidden/>
                <w:sz w:val="18"/>
                <w:szCs w:val="18"/>
              </w:rPr>
              <w:t>48</w:t>
            </w:r>
            <w:r w:rsidRPr="002A36A2">
              <w:rPr>
                <w:webHidden/>
                <w:sz w:val="18"/>
                <w:szCs w:val="18"/>
              </w:rPr>
              <w:fldChar w:fldCharType="end"/>
            </w:r>
          </w:hyperlink>
        </w:p>
        <w:p w:rsidR="00283239" w:rsidRPr="002A36A2" w:rsidRDefault="004E0913" w:rsidP="00283239">
          <w:pPr>
            <w:pStyle w:val="12"/>
            <w:rPr>
              <w:sz w:val="18"/>
              <w:szCs w:val="18"/>
            </w:rPr>
          </w:pPr>
          <w:hyperlink w:anchor="_Toc433215693" w:history="1">
            <w:r w:rsidR="002A36A2" w:rsidRPr="002A36A2">
              <w:rPr>
                <w:sz w:val="18"/>
                <w:szCs w:val="18"/>
              </w:rPr>
              <w:t xml:space="preserve">Рубцов А. Г., Сенашоваe М.Ю. </w:t>
            </w:r>
            <w:r w:rsidR="002A36A2">
              <w:rPr>
                <w:sz w:val="18"/>
                <w:szCs w:val="18"/>
              </w:rPr>
              <w:t>В</w:t>
            </w:r>
            <w:r w:rsidR="00283239" w:rsidRPr="002A36A2">
              <w:rPr>
                <w:sz w:val="18"/>
                <w:szCs w:val="18"/>
              </w:rPr>
              <w:t>осстановление отсутствующих данных в символьных последовательностях. Генетические ал</w:t>
            </w:r>
            <w:r w:rsidR="00283239" w:rsidRPr="002A36A2">
              <w:rPr>
                <w:sz w:val="18"/>
                <w:szCs w:val="18"/>
              </w:rPr>
              <w:t>г</w:t>
            </w:r>
            <w:r w:rsidR="00283239" w:rsidRPr="002A36A2">
              <w:rPr>
                <w:sz w:val="18"/>
                <w:szCs w:val="18"/>
              </w:rPr>
              <w:t>оритмы.</w:t>
            </w:r>
            <w:r w:rsidR="00283239" w:rsidRPr="002A36A2">
              <w:rPr>
                <w:webHidden/>
                <w:sz w:val="18"/>
                <w:szCs w:val="18"/>
              </w:rPr>
              <w:tab/>
            </w:r>
            <w:r w:rsidRPr="002A36A2">
              <w:rPr>
                <w:webHidden/>
                <w:sz w:val="18"/>
                <w:szCs w:val="18"/>
              </w:rPr>
              <w:fldChar w:fldCharType="begin"/>
            </w:r>
            <w:r w:rsidR="00283239" w:rsidRPr="002A36A2">
              <w:rPr>
                <w:webHidden/>
                <w:sz w:val="18"/>
                <w:szCs w:val="18"/>
              </w:rPr>
              <w:instrText xml:space="preserve"> PAGEREF _Toc433215693 \h </w:instrText>
            </w:r>
            <w:r w:rsidRPr="002A36A2">
              <w:rPr>
                <w:webHidden/>
                <w:sz w:val="18"/>
                <w:szCs w:val="18"/>
              </w:rPr>
            </w:r>
            <w:r w:rsidRPr="002A36A2">
              <w:rPr>
                <w:webHidden/>
                <w:sz w:val="18"/>
                <w:szCs w:val="18"/>
              </w:rPr>
              <w:fldChar w:fldCharType="separate"/>
            </w:r>
            <w:r w:rsidR="00B91BD5">
              <w:rPr>
                <w:webHidden/>
                <w:sz w:val="18"/>
                <w:szCs w:val="18"/>
              </w:rPr>
              <w:t>51</w:t>
            </w:r>
            <w:r w:rsidRPr="002A36A2">
              <w:rPr>
                <w:webHidden/>
                <w:sz w:val="18"/>
                <w:szCs w:val="18"/>
              </w:rPr>
              <w:fldChar w:fldCharType="end"/>
            </w:r>
          </w:hyperlink>
        </w:p>
        <w:p w:rsidR="00283239" w:rsidRPr="00283239" w:rsidRDefault="004E0913">
          <w:pPr>
            <w:rPr>
              <w:sz w:val="20"/>
              <w:szCs w:val="20"/>
            </w:rPr>
          </w:pPr>
          <w:r w:rsidRPr="002A36A2">
            <w:rPr>
              <w:sz w:val="18"/>
              <w:szCs w:val="18"/>
            </w:rPr>
            <w:fldChar w:fldCharType="end"/>
          </w:r>
        </w:p>
      </w:sdtContent>
    </w:sdt>
    <w:p w:rsidR="007A0569" w:rsidRDefault="007A0569" w:rsidP="003C1B66">
      <w:pPr>
        <w:pStyle w:val="aa"/>
        <w:outlineLvl w:val="0"/>
        <w:rPr>
          <w:lang w:val="en-US"/>
        </w:rPr>
      </w:pPr>
      <w:bookmarkStart w:id="0" w:name="_Toc433215680"/>
    </w:p>
    <w:p w:rsidR="007A0569" w:rsidRDefault="007A0569" w:rsidP="003C1B66">
      <w:pPr>
        <w:pStyle w:val="aa"/>
        <w:outlineLvl w:val="0"/>
        <w:rPr>
          <w:lang w:val="en-US"/>
        </w:rPr>
      </w:pPr>
    </w:p>
    <w:p w:rsidR="007A0569" w:rsidRDefault="007A0569" w:rsidP="003C1B66">
      <w:pPr>
        <w:pStyle w:val="aa"/>
        <w:outlineLvl w:val="0"/>
        <w:rPr>
          <w:lang w:val="en-US"/>
        </w:rPr>
      </w:pPr>
    </w:p>
    <w:p w:rsidR="007A0569" w:rsidRDefault="007A0569" w:rsidP="003C1B66">
      <w:pPr>
        <w:pStyle w:val="aa"/>
        <w:outlineLvl w:val="0"/>
        <w:rPr>
          <w:lang w:val="en-US"/>
        </w:rPr>
      </w:pPr>
    </w:p>
    <w:p w:rsidR="00EA1090" w:rsidRDefault="00EA1090" w:rsidP="003C1B66">
      <w:pPr>
        <w:pStyle w:val="aa"/>
        <w:outlineLvl w:val="0"/>
      </w:pPr>
      <w:r w:rsidRPr="00A67DAD">
        <w:t>Программир</w:t>
      </w:r>
      <w:r>
        <w:t>ование движения геометрических объектов в трехмерном пространстве</w:t>
      </w:r>
      <w:bookmarkEnd w:id="0"/>
    </w:p>
    <w:p w:rsidR="00EA1090" w:rsidRPr="005B44FD" w:rsidRDefault="00EA1090" w:rsidP="00283239">
      <w:pPr>
        <w:pStyle w:val="afb"/>
      </w:pPr>
      <w:proofErr w:type="spellStart"/>
      <w:r w:rsidRPr="00A67DAD">
        <w:t>Лабузов</w:t>
      </w:r>
      <w:proofErr w:type="spellEnd"/>
      <w:r w:rsidRPr="00A67DAD">
        <w:t xml:space="preserve"> А.С.</w:t>
      </w:r>
      <w:r>
        <w:t xml:space="preserve"> </w:t>
      </w:r>
      <w:r>
        <w:rPr>
          <w:lang w:val="en-US"/>
        </w:rPr>
        <w:t>e</w:t>
      </w:r>
      <w:r w:rsidRPr="005B44FD">
        <w:t>-</w:t>
      </w:r>
      <w:r>
        <w:rPr>
          <w:lang w:val="en-US"/>
        </w:rPr>
        <w:t>mail</w:t>
      </w:r>
      <w:r w:rsidRPr="005B44FD">
        <w:t xml:space="preserve">: </w:t>
      </w:r>
      <w:hyperlink r:id="rId10" w:history="1">
        <w:r w:rsidRPr="00B45357">
          <w:rPr>
            <w:lang w:val="en-US"/>
          </w:rPr>
          <w:t>faraonap</w:t>
        </w:r>
        <w:r w:rsidRPr="005B44FD">
          <w:t>@</w:t>
        </w:r>
        <w:r w:rsidRPr="00B45357">
          <w:rPr>
            <w:lang w:val="en-US"/>
          </w:rPr>
          <w:t>yandex</w:t>
        </w:r>
        <w:r w:rsidRPr="005B44FD">
          <w:t>.</w:t>
        </w:r>
        <w:r w:rsidRPr="00B45357">
          <w:rPr>
            <w:lang w:val="en-US"/>
          </w:rPr>
          <w:t>ru</w:t>
        </w:r>
      </w:hyperlink>
    </w:p>
    <w:p w:rsidR="00EA1090" w:rsidRDefault="00EA1090" w:rsidP="003C1B66">
      <w:pPr>
        <w:pStyle w:val="afb"/>
      </w:pPr>
      <w:r>
        <w:t>Елецкий филиал Российского Нового Университета</w:t>
      </w:r>
    </w:p>
    <w:p w:rsidR="00EA1090" w:rsidRDefault="00EA1090" w:rsidP="00FA61BB">
      <w:pPr>
        <w:jc w:val="center"/>
      </w:pPr>
    </w:p>
    <w:p w:rsidR="00EA1090" w:rsidRPr="00F92C00" w:rsidRDefault="00EA1090" w:rsidP="00601BF9">
      <w:pPr>
        <w:pStyle w:val="af9"/>
      </w:pPr>
      <w:r>
        <w:t xml:space="preserve">Пусть требуется изобразить на экране компьютера плоский    </w:t>
      </w:r>
      <w:r>
        <w:rPr>
          <w:lang w:val="en-US"/>
        </w:rPr>
        <w:t>n</w:t>
      </w:r>
      <w:r w:rsidRPr="00410C59">
        <w:t>-</w:t>
      </w:r>
      <w:r>
        <w:t>угольник</w:t>
      </w:r>
      <w:r w:rsidRPr="00410C59">
        <w:t xml:space="preserve"> </w:t>
      </w:r>
      <w:r>
        <w:t>(</w:t>
      </w:r>
      <w:r>
        <w:rPr>
          <w:lang w:val="en-US"/>
        </w:rPr>
        <w:t>n</w:t>
      </w:r>
      <w:r w:rsidRPr="00410C59">
        <w:rPr>
          <w:position w:val="-4"/>
          <w:lang w:val="en-US"/>
        </w:rPr>
        <w:object w:dxaOrig="20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9.75pt" o:ole="">
            <v:imagedata r:id="rId11" o:title=""/>
          </v:shape>
          <o:OLEObject Type="Embed" ProgID="Equation.3" ShapeID="_x0000_i1025" DrawAspect="Content" ObjectID="_1507711626" r:id="rId12"/>
        </w:object>
      </w:r>
      <w:r>
        <w:rPr>
          <w:lang w:val="en-US"/>
        </w:rPr>
        <w:t>N</w:t>
      </w:r>
      <w:r>
        <w:t xml:space="preserve">, </w:t>
      </w:r>
      <w:r>
        <w:rPr>
          <w:lang w:val="en-US"/>
        </w:rPr>
        <w:t>n</w:t>
      </w:r>
      <w:r w:rsidRPr="00410C59">
        <w:t>&lt;100)</w:t>
      </w:r>
      <w:r>
        <w:t xml:space="preserve">, размерами от четверти до половины экрана, движущийся в определенном направлении, вращающийся и показывающий таким образом обе стороны своей плоскости. Для решения поставленной задачи составим программу на языке </w:t>
      </w:r>
      <w:proofErr w:type="spellStart"/>
      <w:r>
        <w:rPr>
          <w:lang w:val="en-US"/>
        </w:rPr>
        <w:t>Qbasic</w:t>
      </w:r>
      <w:proofErr w:type="spellEnd"/>
      <w:r>
        <w:t xml:space="preserve">. </w:t>
      </w:r>
    </w:p>
    <w:p w:rsidR="00EA1090" w:rsidRPr="005A169C" w:rsidRDefault="00EA1090" w:rsidP="00601BF9">
      <w:pPr>
        <w:pStyle w:val="af9"/>
      </w:pPr>
      <w:r>
        <w:t xml:space="preserve">Открываем графический экран </w:t>
      </w:r>
      <w:r>
        <w:rPr>
          <w:lang w:val="en-US"/>
        </w:rPr>
        <w:t>SCREEN</w:t>
      </w:r>
      <w:r w:rsidRPr="00793A3F">
        <w:t xml:space="preserve"> 9</w:t>
      </w:r>
      <w:r>
        <w:t xml:space="preserve">, определяем значения переменных </w:t>
      </w:r>
      <w:r>
        <w:rPr>
          <w:lang w:val="en-US"/>
        </w:rPr>
        <w:t>P</w:t>
      </w:r>
      <w:r w:rsidRPr="00793A3F">
        <w:t>1</w:t>
      </w:r>
      <w:r>
        <w:t xml:space="preserve"> и</w:t>
      </w:r>
      <w:r w:rsidRPr="00793A3F">
        <w:t xml:space="preserve"> </w:t>
      </w:r>
      <w:r>
        <w:rPr>
          <w:lang w:val="en-US"/>
        </w:rPr>
        <w:t>P</w:t>
      </w:r>
      <w:r w:rsidRPr="00793A3F">
        <w:t xml:space="preserve">2 </w:t>
      </w:r>
      <w:r>
        <w:t xml:space="preserve">для смены экранных страниц, подготавливаем число </w:t>
      </w:r>
      <w:r>
        <w:rPr>
          <w:lang w:val="en-US"/>
        </w:rPr>
        <w:t>π</w:t>
      </w:r>
      <w:r>
        <w:t xml:space="preserve">: </w:t>
      </w:r>
    </w:p>
    <w:p w:rsidR="008A3F4A" w:rsidRDefault="008A3F4A" w:rsidP="00601BF9">
      <w:pPr>
        <w:pStyle w:val="afe"/>
        <w:rPr>
          <w:lang w:val="ru-RU"/>
        </w:rPr>
      </w:pPr>
    </w:p>
    <w:p w:rsidR="00EA1090" w:rsidRPr="008A3F4A" w:rsidRDefault="00EA1090" w:rsidP="00601BF9">
      <w:pPr>
        <w:pStyle w:val="afe"/>
      </w:pPr>
      <w:r w:rsidRPr="00B61C21">
        <w:t>SCREEN</w:t>
      </w:r>
      <w:r w:rsidRPr="00FA61BB">
        <w:t xml:space="preserve"> 9: </w:t>
      </w:r>
      <w:r w:rsidRPr="00B61C21">
        <w:t>P</w:t>
      </w:r>
      <w:r w:rsidRPr="00FA61BB">
        <w:t xml:space="preserve">1 = 1: </w:t>
      </w:r>
      <w:r w:rsidRPr="00B61C21">
        <w:t>P</w:t>
      </w:r>
      <w:r w:rsidRPr="00FA61BB">
        <w:t xml:space="preserve">2 = 0: </w:t>
      </w:r>
      <w:r w:rsidRPr="00B61C21">
        <w:t>PI</w:t>
      </w:r>
      <w:r w:rsidRPr="00FA61BB">
        <w:t xml:space="preserve"> = 4 * </w:t>
      </w:r>
      <w:proofErr w:type="gramStart"/>
      <w:r w:rsidRPr="00B61C21">
        <w:t>ATN</w:t>
      </w:r>
      <w:r w:rsidRPr="00FA61BB">
        <w:t>(</w:t>
      </w:r>
      <w:proofErr w:type="gramEnd"/>
      <w:r w:rsidRPr="00FA61BB">
        <w:t>1)</w:t>
      </w:r>
    </w:p>
    <w:p w:rsidR="008A3F4A" w:rsidRPr="008A3F4A" w:rsidRDefault="008A3F4A" w:rsidP="00601BF9">
      <w:pPr>
        <w:pStyle w:val="afe"/>
      </w:pPr>
    </w:p>
    <w:p w:rsidR="00EA1090" w:rsidRPr="005A169C" w:rsidRDefault="00EA1090" w:rsidP="00601BF9">
      <w:pPr>
        <w:pStyle w:val="af9"/>
      </w:pPr>
      <w:r>
        <w:t xml:space="preserve">Задаем шаг вращения </w:t>
      </w:r>
      <w:r>
        <w:rPr>
          <w:lang w:val="en-US"/>
        </w:rPr>
        <w:t>HW</w:t>
      </w:r>
      <w:r w:rsidRPr="00793A3F">
        <w:t xml:space="preserve"> </w:t>
      </w:r>
      <w:r>
        <w:t xml:space="preserve">в радианах. Для ускорения работы программы вычисляем заранее количество </w:t>
      </w:r>
      <w:r>
        <w:rPr>
          <w:lang w:val="en-US"/>
        </w:rPr>
        <w:t>KP</w:t>
      </w:r>
      <w:r w:rsidRPr="00793A3F">
        <w:t xml:space="preserve">% </w:t>
      </w:r>
      <w:r>
        <w:t>и значения синусов</w:t>
      </w:r>
      <w:r w:rsidRPr="00793A3F">
        <w:t xml:space="preserve"> </w:t>
      </w:r>
      <w:r w:rsidRPr="00B61C21">
        <w:rPr>
          <w:lang w:val="en-US"/>
        </w:rPr>
        <w:t>SI</w:t>
      </w:r>
      <w:r w:rsidRPr="00793A3F">
        <w:t>(</w:t>
      </w:r>
      <w:r w:rsidRPr="00B61C21">
        <w:rPr>
          <w:lang w:val="en-US"/>
        </w:rPr>
        <w:t>J</w:t>
      </w:r>
      <w:r w:rsidRPr="00793A3F">
        <w:t>)</w:t>
      </w:r>
      <w:r>
        <w:t xml:space="preserve"> и косинусов </w:t>
      </w:r>
      <w:r>
        <w:rPr>
          <w:lang w:val="en-US"/>
        </w:rPr>
        <w:t>C</w:t>
      </w:r>
      <w:r w:rsidRPr="00B61C21">
        <w:rPr>
          <w:lang w:val="en-US"/>
        </w:rPr>
        <w:t>S</w:t>
      </w:r>
      <w:r w:rsidRPr="00793A3F">
        <w:t>(</w:t>
      </w:r>
      <w:r w:rsidRPr="00B61C21">
        <w:rPr>
          <w:lang w:val="en-US"/>
        </w:rPr>
        <w:t>J</w:t>
      </w:r>
      <w:r w:rsidRPr="00793A3F">
        <w:t xml:space="preserve">) </w:t>
      </w:r>
      <w:r>
        <w:t>углов поворота</w:t>
      </w:r>
      <w:r w:rsidRPr="00793A3F">
        <w:t xml:space="preserve"> </w:t>
      </w:r>
      <w:r>
        <w:rPr>
          <w:lang w:val="en-US"/>
        </w:rPr>
        <w:t>AL</w:t>
      </w:r>
      <w:r>
        <w:t>:</w:t>
      </w:r>
    </w:p>
    <w:p w:rsidR="008A3F4A" w:rsidRDefault="008A3F4A" w:rsidP="00601BF9">
      <w:pPr>
        <w:pStyle w:val="afe"/>
        <w:rPr>
          <w:lang w:val="ru-RU"/>
        </w:rPr>
      </w:pPr>
    </w:p>
    <w:p w:rsidR="00EA1090" w:rsidRPr="00F92C00" w:rsidRDefault="00EA1090" w:rsidP="00601BF9">
      <w:pPr>
        <w:pStyle w:val="afe"/>
      </w:pPr>
      <w:r w:rsidRPr="00B61C21">
        <w:t>HW</w:t>
      </w:r>
      <w:r w:rsidRPr="00F92C00">
        <w:t xml:space="preserve"> = .04: </w:t>
      </w:r>
      <w:r w:rsidRPr="00B61C21">
        <w:t>KP</w:t>
      </w:r>
      <w:r w:rsidRPr="00F92C00">
        <w:t xml:space="preserve">% = </w:t>
      </w:r>
      <w:proofErr w:type="gramStart"/>
      <w:r w:rsidRPr="00B61C21">
        <w:t>INT</w:t>
      </w:r>
      <w:r w:rsidRPr="00F92C00">
        <w:t>(</w:t>
      </w:r>
      <w:proofErr w:type="gramEnd"/>
      <w:r w:rsidRPr="00F92C00">
        <w:t xml:space="preserve">2 * </w:t>
      </w:r>
      <w:r w:rsidRPr="00B61C21">
        <w:t>PI</w:t>
      </w:r>
      <w:r w:rsidRPr="00F92C00">
        <w:t xml:space="preserve"> / </w:t>
      </w:r>
      <w:r w:rsidRPr="00B61C21">
        <w:t>HW</w:t>
      </w:r>
      <w:r w:rsidRPr="00F92C00">
        <w:t>)</w:t>
      </w:r>
    </w:p>
    <w:p w:rsidR="00EA1090" w:rsidRPr="00F92C00" w:rsidRDefault="00EA1090" w:rsidP="00601BF9">
      <w:pPr>
        <w:pStyle w:val="afe"/>
      </w:pPr>
      <w:r w:rsidRPr="00B61C21">
        <w:t>DIM</w:t>
      </w:r>
      <w:r w:rsidRPr="00F92C00">
        <w:t xml:space="preserve"> </w:t>
      </w:r>
      <w:proofErr w:type="gramStart"/>
      <w:r w:rsidRPr="00B61C21">
        <w:t>SI</w:t>
      </w:r>
      <w:r w:rsidRPr="00F92C00">
        <w:t>(</w:t>
      </w:r>
      <w:proofErr w:type="gramEnd"/>
      <w:r w:rsidRPr="00B61C21">
        <w:t>KP</w:t>
      </w:r>
      <w:r w:rsidRPr="00F92C00">
        <w:t xml:space="preserve">%), </w:t>
      </w:r>
      <w:r w:rsidRPr="00B61C21">
        <w:t>CS</w:t>
      </w:r>
      <w:r w:rsidRPr="00F92C00">
        <w:t>(</w:t>
      </w:r>
      <w:r w:rsidRPr="00B61C21">
        <w:t>KP</w:t>
      </w:r>
      <w:r w:rsidRPr="00F92C00">
        <w:t>%)</w:t>
      </w:r>
    </w:p>
    <w:p w:rsidR="00EA1090" w:rsidRDefault="00EA1090" w:rsidP="00601BF9">
      <w:pPr>
        <w:pStyle w:val="afe"/>
      </w:pPr>
      <w:r w:rsidRPr="00B61C21">
        <w:t>FOR</w:t>
      </w:r>
      <w:r w:rsidRPr="00F92C00">
        <w:t xml:space="preserve"> </w:t>
      </w:r>
      <w:r w:rsidRPr="00B61C21">
        <w:t>J</w:t>
      </w:r>
      <w:r w:rsidRPr="00F92C00">
        <w:t xml:space="preserve"> = 1 </w:t>
      </w:r>
      <w:r w:rsidRPr="00B61C21">
        <w:t>TO</w:t>
      </w:r>
      <w:r w:rsidRPr="00F92C00">
        <w:t xml:space="preserve"> </w:t>
      </w:r>
      <w:r w:rsidRPr="00B61C21">
        <w:t>KP</w:t>
      </w:r>
      <w:r w:rsidRPr="00F92C00">
        <w:t>%</w:t>
      </w:r>
    </w:p>
    <w:p w:rsidR="00EA1090" w:rsidRDefault="00EA1090" w:rsidP="00601BF9">
      <w:pPr>
        <w:pStyle w:val="afe"/>
      </w:pPr>
      <w:proofErr w:type="gramStart"/>
      <w:r w:rsidRPr="00B61C21">
        <w:t>SI</w:t>
      </w:r>
      <w:r w:rsidRPr="00F92C00">
        <w:t>(</w:t>
      </w:r>
      <w:proofErr w:type="gramEnd"/>
      <w:r w:rsidRPr="00B61C21">
        <w:t>J</w:t>
      </w:r>
      <w:r w:rsidRPr="00F92C00">
        <w:t xml:space="preserve">) = </w:t>
      </w:r>
      <w:r w:rsidRPr="00B61C21">
        <w:t>SIN</w:t>
      </w:r>
      <w:r w:rsidRPr="00F92C00">
        <w:t>(</w:t>
      </w:r>
      <w:r w:rsidRPr="00B61C21">
        <w:t>AL): CS(J) = COS(AL)</w:t>
      </w:r>
    </w:p>
    <w:p w:rsidR="00EA1090" w:rsidRPr="00126A33" w:rsidRDefault="00EA1090" w:rsidP="00601BF9">
      <w:pPr>
        <w:pStyle w:val="afe"/>
        <w:rPr>
          <w:lang w:val="ru-RU"/>
        </w:rPr>
      </w:pPr>
      <w:r w:rsidRPr="00B61C21">
        <w:t>AL</w:t>
      </w:r>
      <w:r w:rsidRPr="00126A33">
        <w:rPr>
          <w:lang w:val="ru-RU"/>
        </w:rPr>
        <w:t xml:space="preserve"> = </w:t>
      </w:r>
      <w:r w:rsidRPr="00B61C21">
        <w:t>AL</w:t>
      </w:r>
      <w:r w:rsidRPr="00126A33">
        <w:rPr>
          <w:lang w:val="ru-RU"/>
        </w:rPr>
        <w:t xml:space="preserve"> + </w:t>
      </w:r>
      <w:r w:rsidRPr="00B61C21">
        <w:t>HW</w:t>
      </w:r>
    </w:p>
    <w:p w:rsidR="00EA1090" w:rsidRDefault="00EA1090" w:rsidP="00601BF9">
      <w:pPr>
        <w:pStyle w:val="afe"/>
        <w:rPr>
          <w:lang w:val="ru-RU"/>
        </w:rPr>
      </w:pPr>
      <w:r w:rsidRPr="00B61C21">
        <w:t>NEXT</w:t>
      </w:r>
      <w:r w:rsidRPr="00126A33">
        <w:rPr>
          <w:lang w:val="ru-RU"/>
        </w:rPr>
        <w:t xml:space="preserve"> </w:t>
      </w:r>
      <w:r w:rsidRPr="00B61C21">
        <w:t>J</w:t>
      </w:r>
    </w:p>
    <w:p w:rsidR="008A3F4A" w:rsidRPr="008A3F4A" w:rsidRDefault="004E0913" w:rsidP="00601BF9">
      <w:pPr>
        <w:pStyle w:val="afe"/>
        <w:rPr>
          <w:lang w:val="ru-RU"/>
        </w:rPr>
      </w:pPr>
      <w:r w:rsidRPr="004E0913">
        <w:rPr>
          <w:noProof/>
        </w:rPr>
        <w:pict>
          <v:group id="_x0000_s1271" style="position:absolute;margin-left:-1.65pt;margin-top:1.95pt;width:87.7pt;height:95.4pt;z-index:251663360" coordorigin="5502,7597" coordsize="1754,1908">
            <v:group id="_x0000_s1026" editas="canvas" style="position:absolute;left:5502;top:7597;width:1754;height:1908" coordorigin="3407,5895" coordsize="2069,2245">
              <o:lock v:ext="edit" aspectratio="t"/>
              <v:shape id="_x0000_s1027" type="#_x0000_t75" style="position:absolute;left:3407;top:5895;width:2069;height:2245" o:preferrelative="f">
                <v:fill o:detectmouseclick="t"/>
                <v:path o:extrusionok="t" o:connecttype="none"/>
                <o:lock v:ext="edit" text="t"/>
              </v:shape>
              <v:group id="_x0000_s1270" style="position:absolute;left:3407;top:6020;width:2067;height:1995" coordorigin="3407,6020" coordsize="2067,1995">
                <v:group id="_x0000_s1269" style="position:absolute;left:3499;top:6020;width:1975;height:1995" coordorigin="3499,6020" coordsize="1975,1995">
                  <v:line id="_x0000_s1028" style="position:absolute;flip:x" from="4235,6020" to="4419,6768" strokeweight="1pt"/>
                  <v:line id="_x0000_s1029" style="position:absolute" from="4419,6020" to="4603,6768" strokeweight="1pt"/>
                  <v:line id="_x0000_s1030" style="position:absolute;flip:y" from="4603,6518" to="5247,6768" strokeweight="1pt"/>
                  <v:line id="_x0000_s1031" style="position:absolute;flip:x" from="4787,6518" to="5247,7017" strokeweight="1pt"/>
                  <v:line id="_x0000_s1032" style="position:absolute" from="4787,7017" to="5339,7391" strokeweight="1pt"/>
                  <v:line id="_x0000_s1033" style="position:absolute;flip:x" from="4695,7391" to="5339,7392" strokeweight="1pt"/>
                  <v:line id="_x0000_s1034" style="position:absolute" from="4695,7391" to="4879,8015" strokeweight="1pt"/>
                  <v:line id="_x0000_s1035" style="position:absolute" from="4419,7516" to="4879,8015" strokeweight="1pt"/>
                  <v:line id="_x0000_s1036" style="position:absolute;flip:x" from="4051,7516" to="4419,8015" strokeweight="1pt"/>
                  <v:line id="_x0000_s1037" style="position:absolute;flip:y" from="4051,7391" to="4143,8015" strokeweight="1pt"/>
                  <v:line id="_x0000_s1038" style="position:absolute;flip:x y" from="3499,7391" to="4143,7392" strokeweight="1pt"/>
                  <v:line id="_x0000_s1039" style="position:absolute;flip:y" from="3499,7017" to="4051,7391" strokeweight="1pt"/>
                  <v:line id="_x0000_s1040" style="position:absolute;flip:x y" from="3591,6518" to="4051,7017" strokeweight="1pt"/>
                  <v:line id="_x0000_s1041" style="position:absolute" from="3591,6518" to="4235,6768" strokeweight="1pt"/>
                  <v:oval id="_x0000_s1042" style="position:absolute;left:4143;top:6836;width:552;height:554" strokecolor="gray" strokeweight="2.75pt"/>
                  <v:shapetype id="_x0000_t202" coordsize="21600,21600" o:spt="202" path="m,l,21600r21600,l21600,xe">
                    <v:stroke joinstyle="miter"/>
                    <v:path gradientshapeok="t" o:connecttype="rect"/>
                  </v:shapetype>
                  <v:shape id="_x0000_s1044" type="#_x0000_t202" style="position:absolute;left:5063;top:7392;width:411;height:623" filled="f" stroked="f">
                    <v:textbox style="mso-next-textbox:#_x0000_s1044">
                      <w:txbxContent>
                        <w:p w:rsidR="007A0569" w:rsidRPr="00564CBC" w:rsidRDefault="007A0569">
                          <w:pPr>
                            <w:rPr>
                              <w:sz w:val="20"/>
                              <w:szCs w:val="20"/>
                            </w:rPr>
                          </w:pPr>
                          <w:r w:rsidRPr="00564CBC">
                            <w:rPr>
                              <w:sz w:val="20"/>
                              <w:szCs w:val="20"/>
                            </w:rPr>
                            <w:t>5</w:t>
                          </w:r>
                        </w:p>
                      </w:txbxContent>
                    </v:textbox>
                  </v:shape>
                </v:group>
                <v:shape id="_x0000_s1045" type="#_x0000_t202" style="position:absolute;left:3407;top:7392;width:644;height:499" filled="f" stroked="f">
                  <v:textbox style="mso-next-textbox:#_x0000_s1045">
                    <w:txbxContent>
                      <w:p w:rsidR="007A0569" w:rsidRPr="008235D7" w:rsidRDefault="007A0569">
                        <w:pPr>
                          <w:rPr>
                            <w:sz w:val="20"/>
                            <w:szCs w:val="20"/>
                          </w:rPr>
                        </w:pPr>
                        <w:r w:rsidRPr="008235D7">
                          <w:rPr>
                            <w:sz w:val="20"/>
                            <w:szCs w:val="20"/>
                          </w:rPr>
                          <w:t>11</w:t>
                        </w:r>
                      </w:p>
                    </w:txbxContent>
                  </v:textbox>
                </v:shape>
              </v:group>
            </v:group>
            <v:shape id="_x0000_s1043" type="#_x0000_t202" style="position:absolute;left:6360;top:7597;width:312;height:318" filled="f" stroked="f">
              <v:textbox style="mso-next-textbox:#_x0000_s1043">
                <w:txbxContent>
                  <w:p w:rsidR="007A0569" w:rsidRPr="00564CBC" w:rsidRDefault="007A0569">
                    <w:pPr>
                      <w:rPr>
                        <w:sz w:val="20"/>
                        <w:szCs w:val="20"/>
                      </w:rPr>
                    </w:pPr>
                    <w:r w:rsidRPr="00564CBC">
                      <w:rPr>
                        <w:sz w:val="20"/>
                        <w:szCs w:val="20"/>
                      </w:rPr>
                      <w:t>1</w:t>
                    </w:r>
                  </w:p>
                </w:txbxContent>
              </v:textbox>
            </v:shape>
            <w10:wrap type="square"/>
          </v:group>
        </w:pict>
      </w:r>
    </w:p>
    <w:p w:rsidR="00EA1090" w:rsidRPr="008728B6" w:rsidRDefault="00EA1090" w:rsidP="00601BF9">
      <w:pPr>
        <w:pStyle w:val="af9"/>
      </w:pPr>
      <w:r>
        <w:t xml:space="preserve">В качестве некоторого </w:t>
      </w:r>
      <w:r>
        <w:rPr>
          <w:lang w:val="en-US"/>
        </w:rPr>
        <w:t>n</w:t>
      </w:r>
      <w:r w:rsidRPr="00534F08">
        <w:t>-</w:t>
      </w:r>
      <w:r>
        <w:t xml:space="preserve">угольника рассмотрим, например, изображенную здесь фигуру. </w:t>
      </w:r>
    </w:p>
    <w:p w:rsidR="00EA1090" w:rsidRDefault="00EA1090" w:rsidP="00601BF9">
      <w:pPr>
        <w:pStyle w:val="af9"/>
      </w:pPr>
      <w:r>
        <w:t xml:space="preserve">Определим её размеры </w:t>
      </w:r>
      <w:r>
        <w:rPr>
          <w:lang w:val="en-US"/>
        </w:rPr>
        <w:t>R</w:t>
      </w:r>
      <w:r>
        <w:t>, цвет контура</w:t>
      </w:r>
      <w:r w:rsidRPr="008728B6">
        <w:t xml:space="preserve"> </w:t>
      </w:r>
      <w:r>
        <w:rPr>
          <w:lang w:val="en-US"/>
        </w:rPr>
        <w:t>CL</w:t>
      </w:r>
      <w:r>
        <w:t>, количество вершин</w:t>
      </w:r>
      <w:r w:rsidRPr="008728B6">
        <w:t xml:space="preserve"> </w:t>
      </w:r>
      <w:r>
        <w:rPr>
          <w:lang w:val="en-US"/>
        </w:rPr>
        <w:t>N</w:t>
      </w:r>
      <w:r>
        <w:t>, в том числе и количество вершин</w:t>
      </w:r>
      <w:r w:rsidRPr="008728B6">
        <w:t xml:space="preserve"> </w:t>
      </w:r>
      <w:r>
        <w:rPr>
          <w:lang w:val="en-US"/>
        </w:rPr>
        <w:t>N</w:t>
      </w:r>
      <w:r w:rsidRPr="008728B6">
        <w:t>1</w:t>
      </w:r>
      <w:r>
        <w:t xml:space="preserve">, определяющих внутренние линии: </w:t>
      </w:r>
    </w:p>
    <w:p w:rsidR="008A3F4A" w:rsidRDefault="008A3F4A" w:rsidP="00601BF9">
      <w:pPr>
        <w:pStyle w:val="afe"/>
        <w:rPr>
          <w:lang w:val="ru-RU"/>
        </w:rPr>
      </w:pPr>
    </w:p>
    <w:p w:rsidR="00EA1090" w:rsidRPr="00126A33" w:rsidRDefault="00EA1090" w:rsidP="00601BF9">
      <w:pPr>
        <w:pStyle w:val="afe"/>
        <w:rPr>
          <w:lang w:val="ru-RU"/>
        </w:rPr>
      </w:pPr>
      <w:r w:rsidRPr="00B61C21">
        <w:t>R</w:t>
      </w:r>
      <w:r w:rsidRPr="00126A33">
        <w:rPr>
          <w:lang w:val="ru-RU"/>
        </w:rPr>
        <w:t xml:space="preserve"> = 4: </w:t>
      </w:r>
      <w:r w:rsidRPr="00B61C21">
        <w:t>CL</w:t>
      </w:r>
      <w:r w:rsidRPr="00126A33">
        <w:rPr>
          <w:lang w:val="ru-RU"/>
        </w:rPr>
        <w:t xml:space="preserve"> = 15</w:t>
      </w:r>
    </w:p>
    <w:p w:rsidR="00EA1090" w:rsidRDefault="00EA1090" w:rsidP="00601BF9">
      <w:pPr>
        <w:pStyle w:val="afe"/>
        <w:rPr>
          <w:lang w:val="ru-RU"/>
        </w:rPr>
      </w:pPr>
      <w:r w:rsidRPr="00B61C21">
        <w:t>N</w:t>
      </w:r>
      <w:r w:rsidRPr="00126A33">
        <w:rPr>
          <w:lang w:val="ru-RU"/>
        </w:rPr>
        <w:t xml:space="preserve"> = 62: </w:t>
      </w:r>
      <w:r w:rsidRPr="00B61C21">
        <w:t>N</w:t>
      </w:r>
      <w:r w:rsidRPr="00126A33">
        <w:rPr>
          <w:lang w:val="ru-RU"/>
        </w:rPr>
        <w:t>1 = (</w:t>
      </w:r>
      <w:r w:rsidRPr="00B61C21">
        <w:t>N</w:t>
      </w:r>
      <w:r w:rsidRPr="00126A33">
        <w:rPr>
          <w:lang w:val="ru-RU"/>
        </w:rPr>
        <w:t xml:space="preserve"> + 14) / 2</w:t>
      </w:r>
    </w:p>
    <w:p w:rsidR="008A3F4A" w:rsidRPr="008A3F4A" w:rsidRDefault="008A3F4A" w:rsidP="00601BF9">
      <w:pPr>
        <w:pStyle w:val="afe"/>
        <w:rPr>
          <w:lang w:val="ru-RU"/>
        </w:rPr>
      </w:pPr>
    </w:p>
    <w:p w:rsidR="00EA1090" w:rsidRDefault="00EA1090" w:rsidP="00FA61BB">
      <w:pPr>
        <w:pStyle w:val="af9"/>
      </w:pPr>
      <w:r>
        <w:t>Откроем соответствующие массивы исходных математических координат</w:t>
      </w:r>
      <w:r w:rsidRPr="008728B6">
        <w:t xml:space="preserve"> </w:t>
      </w:r>
      <w:r w:rsidRPr="00B61C21">
        <w:rPr>
          <w:lang w:val="en-US"/>
        </w:rPr>
        <w:t>X</w:t>
      </w:r>
      <w:r w:rsidRPr="008728B6">
        <w:t>(</w:t>
      </w:r>
      <w:r w:rsidRPr="00B61C21">
        <w:rPr>
          <w:lang w:val="en-US"/>
        </w:rPr>
        <w:t>N</w:t>
      </w:r>
      <w:r w:rsidRPr="008728B6">
        <w:t xml:space="preserve">), </w:t>
      </w:r>
      <w:r w:rsidRPr="00B61C21">
        <w:rPr>
          <w:lang w:val="en-US"/>
        </w:rPr>
        <w:t>Y</w:t>
      </w:r>
      <w:r w:rsidRPr="008728B6">
        <w:t>(</w:t>
      </w:r>
      <w:r w:rsidRPr="00B61C21">
        <w:rPr>
          <w:lang w:val="en-US"/>
        </w:rPr>
        <w:t>N</w:t>
      </w:r>
      <w:r w:rsidRPr="008728B6">
        <w:t xml:space="preserve">), </w:t>
      </w:r>
      <w:r w:rsidRPr="00B61C21">
        <w:rPr>
          <w:lang w:val="en-US"/>
        </w:rPr>
        <w:t>Z</w:t>
      </w:r>
      <w:r w:rsidRPr="008728B6">
        <w:t>(</w:t>
      </w:r>
      <w:r w:rsidRPr="00B61C21">
        <w:rPr>
          <w:lang w:val="en-US"/>
        </w:rPr>
        <w:t>N</w:t>
      </w:r>
      <w:r w:rsidRPr="008728B6">
        <w:t>)</w:t>
      </w:r>
      <w:r>
        <w:t xml:space="preserve"> вершин, повернутых </w:t>
      </w:r>
      <w:r w:rsidRPr="00B61C21">
        <w:rPr>
          <w:lang w:val="en-US"/>
        </w:rPr>
        <w:t>X</w:t>
      </w:r>
      <w:r w:rsidRPr="008728B6">
        <w:t>1(</w:t>
      </w:r>
      <w:r w:rsidRPr="00B61C21">
        <w:rPr>
          <w:lang w:val="en-US"/>
        </w:rPr>
        <w:t>N</w:t>
      </w:r>
      <w:r w:rsidRPr="008728B6">
        <w:t xml:space="preserve">), </w:t>
      </w:r>
      <w:r w:rsidRPr="00B61C21">
        <w:rPr>
          <w:lang w:val="en-US"/>
        </w:rPr>
        <w:t>Y</w:t>
      </w:r>
      <w:r w:rsidRPr="008728B6">
        <w:t>1(</w:t>
      </w:r>
      <w:r w:rsidRPr="00B61C21">
        <w:rPr>
          <w:lang w:val="en-US"/>
        </w:rPr>
        <w:t>N</w:t>
      </w:r>
      <w:r w:rsidRPr="008728B6">
        <w:t xml:space="preserve">), </w:t>
      </w:r>
      <w:r w:rsidRPr="00B61C21">
        <w:rPr>
          <w:lang w:val="en-US"/>
        </w:rPr>
        <w:t>Z</w:t>
      </w:r>
      <w:r w:rsidRPr="008728B6">
        <w:t>1(</w:t>
      </w:r>
      <w:r w:rsidRPr="00B61C21">
        <w:rPr>
          <w:lang w:val="en-US"/>
        </w:rPr>
        <w:t>N</w:t>
      </w:r>
      <w:r w:rsidRPr="008728B6">
        <w:t xml:space="preserve">), </w:t>
      </w:r>
      <w:r w:rsidRPr="00B61C21">
        <w:rPr>
          <w:lang w:val="en-US"/>
        </w:rPr>
        <w:t>X</w:t>
      </w:r>
      <w:r w:rsidRPr="008728B6">
        <w:t>2(</w:t>
      </w:r>
      <w:r w:rsidRPr="00B61C21">
        <w:rPr>
          <w:lang w:val="en-US"/>
        </w:rPr>
        <w:t>N</w:t>
      </w:r>
      <w:r w:rsidRPr="008728B6">
        <w:t xml:space="preserve">), </w:t>
      </w:r>
      <w:r w:rsidRPr="00B61C21">
        <w:rPr>
          <w:lang w:val="en-US"/>
        </w:rPr>
        <w:t>Y</w:t>
      </w:r>
      <w:r w:rsidRPr="008728B6">
        <w:t>2(</w:t>
      </w:r>
      <w:r w:rsidRPr="00B61C21">
        <w:rPr>
          <w:lang w:val="en-US"/>
        </w:rPr>
        <w:t>N</w:t>
      </w:r>
      <w:r w:rsidRPr="008728B6">
        <w:t xml:space="preserve">), </w:t>
      </w:r>
      <w:r w:rsidRPr="00B61C21">
        <w:rPr>
          <w:lang w:val="en-US"/>
        </w:rPr>
        <w:t>Z</w:t>
      </w:r>
      <w:r w:rsidRPr="004A55AD">
        <w:t>2(</w:t>
      </w:r>
      <w:r w:rsidRPr="00B61C21">
        <w:rPr>
          <w:lang w:val="en-US"/>
        </w:rPr>
        <w:t>N</w:t>
      </w:r>
      <w:r w:rsidRPr="004A55AD">
        <w:t>)</w:t>
      </w:r>
      <w:r w:rsidRPr="008728B6">
        <w:t xml:space="preserve"> </w:t>
      </w:r>
      <w:r>
        <w:t>и экранных координат</w:t>
      </w:r>
      <w:r w:rsidRPr="008728B6">
        <w:t xml:space="preserve"> </w:t>
      </w:r>
      <w:r w:rsidRPr="00B61C21">
        <w:rPr>
          <w:lang w:val="en-US"/>
        </w:rPr>
        <w:t>A</w:t>
      </w:r>
      <w:r w:rsidRPr="004A55AD">
        <w:t>(</w:t>
      </w:r>
      <w:r w:rsidRPr="00B61C21">
        <w:rPr>
          <w:lang w:val="en-US"/>
        </w:rPr>
        <w:t>N</w:t>
      </w:r>
      <w:r w:rsidRPr="004A55AD">
        <w:t xml:space="preserve">), </w:t>
      </w:r>
      <w:r w:rsidRPr="00B61C21">
        <w:rPr>
          <w:lang w:val="en-US"/>
        </w:rPr>
        <w:t>B</w:t>
      </w:r>
      <w:r w:rsidRPr="004A55AD">
        <w:t>(</w:t>
      </w:r>
      <w:r w:rsidRPr="00B61C21">
        <w:rPr>
          <w:lang w:val="en-US"/>
        </w:rPr>
        <w:t>N</w:t>
      </w:r>
      <w:r w:rsidRPr="004A55AD">
        <w:t>)</w:t>
      </w:r>
      <w:r>
        <w:t>:</w:t>
      </w:r>
    </w:p>
    <w:p w:rsidR="008A3F4A" w:rsidRDefault="008A3F4A" w:rsidP="00601BF9">
      <w:pPr>
        <w:pStyle w:val="afe"/>
        <w:rPr>
          <w:lang w:val="ru-RU"/>
        </w:rPr>
      </w:pPr>
    </w:p>
    <w:p w:rsidR="00EA1090" w:rsidRPr="004A55AD" w:rsidRDefault="00EA1090" w:rsidP="00601BF9">
      <w:pPr>
        <w:pStyle w:val="afe"/>
      </w:pPr>
      <w:r w:rsidRPr="00B61C21">
        <w:t>DIM X(N), Y(N), Z(N), X1(N), Y1(N),</w:t>
      </w:r>
      <w:r w:rsidRPr="004A55AD">
        <w:t xml:space="preserve"> </w:t>
      </w:r>
      <w:r w:rsidRPr="00B61C21">
        <w:t xml:space="preserve">Z1(N), X2(N), Y2(N) </w:t>
      </w:r>
    </w:p>
    <w:p w:rsidR="00EA1090" w:rsidRDefault="00EA1090" w:rsidP="00601BF9">
      <w:pPr>
        <w:pStyle w:val="afe"/>
        <w:rPr>
          <w:lang w:val="ru-RU"/>
        </w:rPr>
      </w:pPr>
      <w:r w:rsidRPr="00B61C21">
        <w:lastRenderedPageBreak/>
        <w:t>DIM</w:t>
      </w:r>
      <w:r w:rsidRPr="00126A33">
        <w:rPr>
          <w:lang w:val="ru-RU"/>
        </w:rPr>
        <w:t xml:space="preserve"> </w:t>
      </w:r>
      <w:proofErr w:type="gramStart"/>
      <w:r w:rsidRPr="00B61C21">
        <w:t>Z</w:t>
      </w:r>
      <w:r w:rsidRPr="00126A33">
        <w:rPr>
          <w:lang w:val="ru-RU"/>
        </w:rPr>
        <w:t>2(</w:t>
      </w:r>
      <w:proofErr w:type="gramEnd"/>
      <w:r w:rsidRPr="00B61C21">
        <w:t>N</w:t>
      </w:r>
      <w:r w:rsidRPr="00126A33">
        <w:rPr>
          <w:lang w:val="ru-RU"/>
        </w:rPr>
        <w:t xml:space="preserve">), </w:t>
      </w:r>
      <w:r w:rsidRPr="00B61C21">
        <w:t>A</w:t>
      </w:r>
      <w:r w:rsidRPr="00126A33">
        <w:rPr>
          <w:lang w:val="ru-RU"/>
        </w:rPr>
        <w:t>(</w:t>
      </w:r>
      <w:r w:rsidRPr="00B61C21">
        <w:t>N</w:t>
      </w:r>
      <w:r w:rsidRPr="00126A33">
        <w:rPr>
          <w:lang w:val="ru-RU"/>
        </w:rPr>
        <w:t xml:space="preserve">), </w:t>
      </w:r>
      <w:r w:rsidRPr="00B61C21">
        <w:t>B</w:t>
      </w:r>
      <w:r w:rsidRPr="00126A33">
        <w:rPr>
          <w:lang w:val="ru-RU"/>
        </w:rPr>
        <w:t>(</w:t>
      </w:r>
      <w:r w:rsidRPr="00B61C21">
        <w:t>N</w:t>
      </w:r>
      <w:r w:rsidRPr="00126A33">
        <w:rPr>
          <w:lang w:val="ru-RU"/>
        </w:rPr>
        <w:t>)</w:t>
      </w:r>
    </w:p>
    <w:p w:rsidR="008A3F4A" w:rsidRPr="008A3F4A" w:rsidRDefault="008A3F4A" w:rsidP="00601BF9">
      <w:pPr>
        <w:pStyle w:val="afe"/>
        <w:rPr>
          <w:lang w:val="ru-RU"/>
        </w:rPr>
      </w:pPr>
    </w:p>
    <w:p w:rsidR="00EA1090" w:rsidRPr="004A55AD" w:rsidRDefault="00EA1090" w:rsidP="00601BF9">
      <w:pPr>
        <w:pStyle w:val="af9"/>
      </w:pPr>
      <w:r>
        <w:t xml:space="preserve">Пусть вначале фигура лежит в плоскости </w:t>
      </w:r>
      <w:r>
        <w:rPr>
          <w:lang w:val="en-US"/>
        </w:rPr>
        <w:t>x</w:t>
      </w:r>
      <w:r w:rsidRPr="00FF0512">
        <w:t>=6</w:t>
      </w:r>
      <w:r>
        <w:t xml:space="preserve"> центром на оси</w:t>
      </w:r>
      <w:r w:rsidRPr="00FF0512">
        <w:t xml:space="preserve"> </w:t>
      </w:r>
      <w:r>
        <w:rPr>
          <w:lang w:val="en-US"/>
        </w:rPr>
        <w:t>X</w:t>
      </w:r>
      <w:r>
        <w:t>. Используя параметрические уравнения окружности</w:t>
      </w:r>
      <w:r w:rsidRPr="008728B6">
        <w:t>,</w:t>
      </w:r>
      <w:r>
        <w:t xml:space="preserve"> определим исходные математические координаты </w:t>
      </w:r>
      <w:r w:rsidRPr="00B61C21">
        <w:rPr>
          <w:lang w:val="en-US"/>
        </w:rPr>
        <w:t>X</w:t>
      </w:r>
      <w:r w:rsidRPr="005D7FF7">
        <w:t>(</w:t>
      </w:r>
      <w:r>
        <w:rPr>
          <w:lang w:val="en-US"/>
        </w:rPr>
        <w:t>I</w:t>
      </w:r>
      <w:r w:rsidRPr="005D7FF7">
        <w:t xml:space="preserve">), </w:t>
      </w:r>
      <w:r w:rsidRPr="00B61C21">
        <w:rPr>
          <w:lang w:val="en-US"/>
        </w:rPr>
        <w:t>Y</w:t>
      </w:r>
      <w:r w:rsidRPr="005D7FF7">
        <w:t>(</w:t>
      </w:r>
      <w:r>
        <w:rPr>
          <w:lang w:val="en-US"/>
        </w:rPr>
        <w:t>I</w:t>
      </w:r>
      <w:r w:rsidRPr="005D7FF7">
        <w:t xml:space="preserve">), </w:t>
      </w:r>
      <w:r w:rsidRPr="00B61C21">
        <w:rPr>
          <w:lang w:val="en-US"/>
        </w:rPr>
        <w:t>Z</w:t>
      </w:r>
      <w:r w:rsidRPr="005D7FF7">
        <w:t>(</w:t>
      </w:r>
      <w:r>
        <w:rPr>
          <w:lang w:val="en-US"/>
        </w:rPr>
        <w:t>I</w:t>
      </w:r>
      <w:r w:rsidRPr="005D7FF7">
        <w:t xml:space="preserve">) </w:t>
      </w:r>
      <w:r>
        <w:t xml:space="preserve">внешних </w:t>
      </w:r>
      <w:r w:rsidRPr="008728B6">
        <w:t xml:space="preserve">14 </w:t>
      </w:r>
      <w:r>
        <w:t>вершин:</w:t>
      </w:r>
    </w:p>
    <w:p w:rsidR="008A3F4A" w:rsidRDefault="008A3F4A" w:rsidP="00601BF9">
      <w:pPr>
        <w:pStyle w:val="afe"/>
        <w:rPr>
          <w:lang w:val="ru-RU"/>
        </w:rPr>
      </w:pPr>
    </w:p>
    <w:p w:rsidR="00EA1090" w:rsidRPr="00B61C21" w:rsidRDefault="00EA1090" w:rsidP="00601BF9">
      <w:pPr>
        <w:pStyle w:val="afe"/>
      </w:pPr>
      <w:r w:rsidRPr="00B61C21">
        <w:t>FOR I = 1 TO 14</w:t>
      </w:r>
    </w:p>
    <w:p w:rsidR="00EA1090" w:rsidRPr="00B61C21" w:rsidRDefault="00EA1090" w:rsidP="00601BF9">
      <w:pPr>
        <w:pStyle w:val="afe"/>
      </w:pPr>
      <w:proofErr w:type="gramStart"/>
      <w:r w:rsidRPr="00B61C21">
        <w:t>X(</w:t>
      </w:r>
      <w:proofErr w:type="gramEnd"/>
      <w:r w:rsidRPr="00B61C21">
        <w:t>I) = 6</w:t>
      </w:r>
    </w:p>
    <w:p w:rsidR="00EA1090" w:rsidRPr="00B61C21" w:rsidRDefault="00EA1090" w:rsidP="00601BF9">
      <w:pPr>
        <w:pStyle w:val="afe"/>
      </w:pPr>
      <w:r w:rsidRPr="00B61C21">
        <w:t xml:space="preserve">IF I MOD 2 = 1 THEN R1 = R ELSE R1 = </w:t>
      </w:r>
      <w:proofErr w:type="gramStart"/>
      <w:r w:rsidRPr="00B61C21">
        <w:t>SQR(</w:t>
      </w:r>
      <w:proofErr w:type="gramEnd"/>
      <w:r w:rsidRPr="00B61C21">
        <w:t>3) * R / 4</w:t>
      </w:r>
    </w:p>
    <w:p w:rsidR="00EA1090" w:rsidRPr="00B61C21" w:rsidRDefault="00EA1090" w:rsidP="00601BF9">
      <w:pPr>
        <w:pStyle w:val="afe"/>
      </w:pPr>
      <w:proofErr w:type="gramStart"/>
      <w:r w:rsidRPr="00B61C21">
        <w:t>Y(</w:t>
      </w:r>
      <w:proofErr w:type="gramEnd"/>
      <w:r w:rsidRPr="00B61C21">
        <w:t>I) = R1 * SIN(T)</w:t>
      </w:r>
    </w:p>
    <w:p w:rsidR="00EA1090" w:rsidRPr="00B61C21" w:rsidRDefault="00EA1090" w:rsidP="00601BF9">
      <w:pPr>
        <w:pStyle w:val="afe"/>
      </w:pPr>
      <w:proofErr w:type="gramStart"/>
      <w:r w:rsidRPr="00B61C21">
        <w:t>Z(</w:t>
      </w:r>
      <w:proofErr w:type="gramEnd"/>
      <w:r w:rsidRPr="00B61C21">
        <w:t>I) = R1 * COS(T)</w:t>
      </w:r>
    </w:p>
    <w:p w:rsidR="00EA1090" w:rsidRPr="00126A33" w:rsidRDefault="00EA1090" w:rsidP="00601BF9">
      <w:pPr>
        <w:pStyle w:val="afe"/>
        <w:rPr>
          <w:lang w:val="ru-RU"/>
        </w:rPr>
      </w:pPr>
      <w:r w:rsidRPr="00B61C21">
        <w:t>T</w:t>
      </w:r>
      <w:r w:rsidRPr="00126A33">
        <w:rPr>
          <w:lang w:val="ru-RU"/>
        </w:rPr>
        <w:t xml:space="preserve"> = </w:t>
      </w:r>
      <w:r w:rsidRPr="00B61C21">
        <w:t>T</w:t>
      </w:r>
      <w:r w:rsidRPr="00126A33">
        <w:rPr>
          <w:lang w:val="ru-RU"/>
        </w:rPr>
        <w:t xml:space="preserve"> + 2 * </w:t>
      </w:r>
      <w:r w:rsidRPr="00B61C21">
        <w:t>PI</w:t>
      </w:r>
      <w:r w:rsidRPr="00126A33">
        <w:rPr>
          <w:lang w:val="ru-RU"/>
        </w:rPr>
        <w:t xml:space="preserve"> / 14</w:t>
      </w:r>
    </w:p>
    <w:p w:rsidR="00EA1090" w:rsidRDefault="00EA1090" w:rsidP="00601BF9">
      <w:pPr>
        <w:pStyle w:val="afe"/>
        <w:rPr>
          <w:lang w:val="ru-RU"/>
        </w:rPr>
      </w:pPr>
      <w:r w:rsidRPr="00B61C21">
        <w:t>NEXT</w:t>
      </w:r>
      <w:r w:rsidRPr="00126A33">
        <w:rPr>
          <w:lang w:val="ru-RU"/>
        </w:rPr>
        <w:t xml:space="preserve"> </w:t>
      </w:r>
      <w:r w:rsidRPr="00B61C21">
        <w:t>I</w:t>
      </w:r>
    </w:p>
    <w:p w:rsidR="008A3F4A" w:rsidRPr="008A3F4A" w:rsidRDefault="008A3F4A" w:rsidP="00601BF9">
      <w:pPr>
        <w:pStyle w:val="afe"/>
        <w:rPr>
          <w:lang w:val="ru-RU"/>
        </w:rPr>
      </w:pPr>
    </w:p>
    <w:p w:rsidR="00EA1090" w:rsidRPr="004A55AD" w:rsidRDefault="00EA1090" w:rsidP="00FA61BB">
      <w:pPr>
        <w:pStyle w:val="af9"/>
      </w:pPr>
      <w:r>
        <w:t>Затем</w:t>
      </w:r>
      <w:r w:rsidRPr="004A55AD">
        <w:t xml:space="preserve"> </w:t>
      </w:r>
      <w:r>
        <w:t>определяем</w:t>
      </w:r>
      <w:r w:rsidRPr="004A55AD">
        <w:t xml:space="preserve"> </w:t>
      </w:r>
      <w:r>
        <w:t xml:space="preserve">исходные математические координаты </w:t>
      </w:r>
      <w:r w:rsidRPr="00B61C21">
        <w:rPr>
          <w:lang w:val="en-US"/>
        </w:rPr>
        <w:t>X</w:t>
      </w:r>
      <w:r w:rsidRPr="005D7FF7">
        <w:t>(</w:t>
      </w:r>
      <w:r>
        <w:rPr>
          <w:lang w:val="en-US"/>
        </w:rPr>
        <w:t>I</w:t>
      </w:r>
      <w:r w:rsidRPr="005D7FF7">
        <w:t xml:space="preserve">), </w:t>
      </w:r>
      <w:r w:rsidRPr="00B61C21">
        <w:rPr>
          <w:lang w:val="en-US"/>
        </w:rPr>
        <w:t>Y</w:t>
      </w:r>
      <w:r w:rsidRPr="005D7FF7">
        <w:t>(</w:t>
      </w:r>
      <w:r>
        <w:rPr>
          <w:lang w:val="en-US"/>
        </w:rPr>
        <w:t>I</w:t>
      </w:r>
      <w:r w:rsidRPr="005D7FF7">
        <w:t xml:space="preserve">), </w:t>
      </w:r>
      <w:r w:rsidRPr="00B61C21">
        <w:rPr>
          <w:lang w:val="en-US"/>
        </w:rPr>
        <w:t>Z</w:t>
      </w:r>
      <w:r w:rsidRPr="005D7FF7">
        <w:t>(</w:t>
      </w:r>
      <w:r>
        <w:rPr>
          <w:lang w:val="en-US"/>
        </w:rPr>
        <w:t>I</w:t>
      </w:r>
      <w:r w:rsidRPr="005D7FF7">
        <w:t xml:space="preserve">) </w:t>
      </w:r>
      <w:r>
        <w:t>внутренних</w:t>
      </w:r>
      <w:r w:rsidRPr="004A55AD">
        <w:t xml:space="preserve"> </w:t>
      </w:r>
      <w:r>
        <w:t>вершин</w:t>
      </w:r>
      <w:r w:rsidRPr="004A55AD">
        <w:t>:</w:t>
      </w:r>
    </w:p>
    <w:p w:rsidR="008A3F4A" w:rsidRDefault="008A3F4A" w:rsidP="00601BF9">
      <w:pPr>
        <w:pStyle w:val="afe"/>
        <w:rPr>
          <w:lang w:val="ru-RU"/>
        </w:rPr>
      </w:pPr>
    </w:p>
    <w:p w:rsidR="00EA1090" w:rsidRPr="004A55AD" w:rsidRDefault="00EA1090" w:rsidP="00601BF9">
      <w:pPr>
        <w:pStyle w:val="afe"/>
      </w:pPr>
      <w:r w:rsidRPr="00B61C21">
        <w:t>T</w:t>
      </w:r>
      <w:r w:rsidRPr="004A55AD">
        <w:t xml:space="preserve"> = 0</w:t>
      </w:r>
    </w:p>
    <w:p w:rsidR="00EA1090" w:rsidRPr="004A55AD" w:rsidRDefault="00EA1090" w:rsidP="00601BF9">
      <w:pPr>
        <w:pStyle w:val="afe"/>
      </w:pPr>
      <w:r w:rsidRPr="00B61C21">
        <w:t>FOR</w:t>
      </w:r>
      <w:r w:rsidRPr="004A55AD">
        <w:t xml:space="preserve"> </w:t>
      </w:r>
      <w:r w:rsidRPr="00B61C21">
        <w:t>I</w:t>
      </w:r>
      <w:r w:rsidRPr="004A55AD">
        <w:t xml:space="preserve"> = 15 </w:t>
      </w:r>
      <w:r w:rsidRPr="00B61C21">
        <w:t>TO</w:t>
      </w:r>
      <w:r w:rsidRPr="004A55AD">
        <w:t xml:space="preserve"> </w:t>
      </w:r>
      <w:r w:rsidRPr="00B61C21">
        <w:t>N</w:t>
      </w:r>
      <w:r w:rsidRPr="004A55AD">
        <w:t>1</w:t>
      </w:r>
    </w:p>
    <w:p w:rsidR="00EA1090" w:rsidRPr="00B61C21" w:rsidRDefault="00EA1090" w:rsidP="00601BF9">
      <w:pPr>
        <w:pStyle w:val="afe"/>
      </w:pPr>
      <w:proofErr w:type="gramStart"/>
      <w:r w:rsidRPr="00B61C21">
        <w:t>X(</w:t>
      </w:r>
      <w:proofErr w:type="gramEnd"/>
      <w:r w:rsidRPr="00B61C21">
        <w:t>I) = 6</w:t>
      </w:r>
      <w:r w:rsidRPr="004A55AD">
        <w:t xml:space="preserve">: </w:t>
      </w:r>
      <w:r w:rsidRPr="00B61C21">
        <w:t>Y(I) = 3 * R / 8 * COS(T)</w:t>
      </w:r>
      <w:r w:rsidRPr="004A55AD">
        <w:t xml:space="preserve">: </w:t>
      </w:r>
      <w:r w:rsidRPr="00B61C21">
        <w:t>Z(I) = 3 * R / 8 * SIN(T)</w:t>
      </w:r>
    </w:p>
    <w:p w:rsidR="00EA1090" w:rsidRPr="00B61C21" w:rsidRDefault="00EA1090" w:rsidP="00601BF9">
      <w:pPr>
        <w:pStyle w:val="afe"/>
      </w:pPr>
      <w:r w:rsidRPr="00B61C21">
        <w:t xml:space="preserve">T = T + 2 * PI / ((N </w:t>
      </w:r>
      <w:r>
        <w:t>–</w:t>
      </w:r>
      <w:r w:rsidRPr="00B61C21">
        <w:t xml:space="preserve"> 14) / 2)</w:t>
      </w:r>
    </w:p>
    <w:p w:rsidR="00EA1090" w:rsidRPr="00B61C21" w:rsidRDefault="00EA1090" w:rsidP="00601BF9">
      <w:pPr>
        <w:pStyle w:val="afe"/>
      </w:pPr>
      <w:r w:rsidRPr="00B61C21">
        <w:t>NEXT I</w:t>
      </w:r>
    </w:p>
    <w:p w:rsidR="00EA1090" w:rsidRPr="00B61C21" w:rsidRDefault="00EA1090" w:rsidP="00601BF9">
      <w:pPr>
        <w:pStyle w:val="afe"/>
      </w:pPr>
      <w:r w:rsidRPr="00B61C21">
        <w:t>T = 0</w:t>
      </w:r>
    </w:p>
    <w:p w:rsidR="00EA1090" w:rsidRPr="00B61C21" w:rsidRDefault="00EA1090" w:rsidP="00601BF9">
      <w:pPr>
        <w:pStyle w:val="afe"/>
      </w:pPr>
      <w:r w:rsidRPr="00B61C21">
        <w:t>FOR I = N1 + 1 TO N</w:t>
      </w:r>
    </w:p>
    <w:p w:rsidR="00EA1090" w:rsidRPr="00B61C21" w:rsidRDefault="00EA1090" w:rsidP="00601BF9">
      <w:pPr>
        <w:pStyle w:val="afe"/>
      </w:pPr>
      <w:proofErr w:type="gramStart"/>
      <w:r w:rsidRPr="00B61C21">
        <w:t>X(</w:t>
      </w:r>
      <w:proofErr w:type="gramEnd"/>
      <w:r w:rsidRPr="00B61C21">
        <w:t>I) = 6</w:t>
      </w:r>
      <w:r>
        <w:t xml:space="preserve">: </w:t>
      </w:r>
      <w:r w:rsidRPr="00B61C21">
        <w:t>Y(I) = 3 * R / 10 * COS(T)</w:t>
      </w:r>
      <w:r>
        <w:t xml:space="preserve">: </w:t>
      </w:r>
      <w:r w:rsidRPr="00B61C21">
        <w:t>Z(I) = 3 * R / 10 * SIN(T)</w:t>
      </w:r>
    </w:p>
    <w:p w:rsidR="00EA1090" w:rsidRPr="00126A33" w:rsidRDefault="00EA1090" w:rsidP="00601BF9">
      <w:pPr>
        <w:pStyle w:val="afe"/>
        <w:rPr>
          <w:lang w:val="ru-RU"/>
        </w:rPr>
      </w:pPr>
      <w:r w:rsidRPr="00B61C21">
        <w:t>T</w:t>
      </w:r>
      <w:r w:rsidRPr="00126A33">
        <w:rPr>
          <w:lang w:val="ru-RU"/>
        </w:rPr>
        <w:t xml:space="preserve"> = </w:t>
      </w:r>
      <w:r w:rsidRPr="00B61C21">
        <w:t>T</w:t>
      </w:r>
      <w:r w:rsidRPr="00126A33">
        <w:rPr>
          <w:lang w:val="ru-RU"/>
        </w:rPr>
        <w:t xml:space="preserve"> + 2 * </w:t>
      </w:r>
      <w:r w:rsidRPr="00B61C21">
        <w:t>PI</w:t>
      </w:r>
      <w:r w:rsidRPr="00126A33">
        <w:rPr>
          <w:lang w:val="ru-RU"/>
        </w:rPr>
        <w:t xml:space="preserve"> / ((</w:t>
      </w:r>
      <w:r w:rsidRPr="00B61C21">
        <w:t>N</w:t>
      </w:r>
      <w:r w:rsidRPr="00126A33">
        <w:rPr>
          <w:lang w:val="ru-RU"/>
        </w:rPr>
        <w:t xml:space="preserve"> – 14) / 2)</w:t>
      </w:r>
    </w:p>
    <w:p w:rsidR="00EA1090" w:rsidRDefault="00EA1090" w:rsidP="00601BF9">
      <w:pPr>
        <w:pStyle w:val="afe"/>
        <w:rPr>
          <w:lang w:val="ru-RU"/>
        </w:rPr>
      </w:pPr>
      <w:r w:rsidRPr="00B61C21">
        <w:t>NEXT</w:t>
      </w:r>
      <w:r w:rsidRPr="00126A33">
        <w:rPr>
          <w:lang w:val="ru-RU"/>
        </w:rPr>
        <w:t xml:space="preserve"> </w:t>
      </w:r>
      <w:r w:rsidRPr="00B61C21">
        <w:t>I</w:t>
      </w:r>
    </w:p>
    <w:p w:rsidR="008A3F4A" w:rsidRPr="008A3F4A" w:rsidRDefault="008A3F4A" w:rsidP="00601BF9">
      <w:pPr>
        <w:pStyle w:val="afe"/>
        <w:rPr>
          <w:lang w:val="ru-RU"/>
        </w:rPr>
      </w:pPr>
    </w:p>
    <w:p w:rsidR="00EA1090" w:rsidRPr="005E7446" w:rsidRDefault="00EA1090" w:rsidP="00FA61BB">
      <w:pPr>
        <w:pStyle w:val="af9"/>
      </w:pPr>
      <w:r>
        <w:t>Приступаем к вращению фигуры по заранее вычисленным синусам и косинусам углов поворота:</w:t>
      </w:r>
    </w:p>
    <w:p w:rsidR="008A3F4A" w:rsidRDefault="008A3F4A" w:rsidP="00601BF9">
      <w:pPr>
        <w:pStyle w:val="afe"/>
        <w:rPr>
          <w:lang w:val="ru-RU"/>
        </w:rPr>
      </w:pPr>
    </w:p>
    <w:p w:rsidR="00EA1090" w:rsidRPr="008F75C2" w:rsidRDefault="00EA1090" w:rsidP="00601BF9">
      <w:pPr>
        <w:pStyle w:val="afe"/>
      </w:pPr>
      <w:r w:rsidRPr="00B61C21">
        <w:t xml:space="preserve">90 </w:t>
      </w:r>
    </w:p>
    <w:p w:rsidR="00EA1090" w:rsidRPr="00B61C21" w:rsidRDefault="00EA1090" w:rsidP="00601BF9">
      <w:pPr>
        <w:pStyle w:val="afe"/>
      </w:pPr>
      <w:r w:rsidRPr="00B61C21">
        <w:t>FOR J = 1 TO KP%</w:t>
      </w:r>
    </w:p>
    <w:p w:rsidR="00EA1090" w:rsidRPr="00126A33" w:rsidRDefault="00EA1090" w:rsidP="00601BF9">
      <w:pPr>
        <w:pStyle w:val="afe"/>
      </w:pPr>
      <w:r w:rsidRPr="00B61C21">
        <w:t>FOR I = 1 TO N</w:t>
      </w:r>
    </w:p>
    <w:p w:rsidR="008A3F4A" w:rsidRPr="00126A33" w:rsidRDefault="008A3F4A" w:rsidP="00601BF9">
      <w:pPr>
        <w:pStyle w:val="afe"/>
      </w:pPr>
    </w:p>
    <w:p w:rsidR="00EA1090" w:rsidRDefault="00EA1090" w:rsidP="00FA61BB">
      <w:pPr>
        <w:pStyle w:val="af9"/>
      </w:pPr>
      <w:r>
        <w:t>Вращаем исходные математические координаты на небольшой угол по формулам поворота:</w:t>
      </w:r>
    </w:p>
    <w:p w:rsidR="008A3F4A" w:rsidRDefault="008A3F4A" w:rsidP="00601BF9">
      <w:pPr>
        <w:pStyle w:val="afe"/>
        <w:rPr>
          <w:lang w:val="ru-RU"/>
        </w:rPr>
      </w:pPr>
    </w:p>
    <w:p w:rsidR="00EA1090" w:rsidRPr="00B61C21" w:rsidRDefault="00EA1090" w:rsidP="00601BF9">
      <w:pPr>
        <w:pStyle w:val="afe"/>
      </w:pPr>
      <w:r w:rsidRPr="00B61C21">
        <w:t xml:space="preserve">X1(I) = </w:t>
      </w:r>
      <w:proofErr w:type="gramStart"/>
      <w:r w:rsidRPr="00B61C21">
        <w:t>X(</w:t>
      </w:r>
      <w:proofErr w:type="gramEnd"/>
      <w:r w:rsidRPr="00B61C21">
        <w:t xml:space="preserve">I) * CS(J) </w:t>
      </w:r>
      <w:r>
        <w:t>–</w:t>
      </w:r>
      <w:r w:rsidRPr="00B61C21">
        <w:t xml:space="preserve"> Y(I) * SI(J)</w:t>
      </w:r>
    </w:p>
    <w:p w:rsidR="00EA1090" w:rsidRPr="00B61C21" w:rsidRDefault="00EA1090" w:rsidP="00601BF9">
      <w:pPr>
        <w:pStyle w:val="afe"/>
      </w:pPr>
      <w:proofErr w:type="gramStart"/>
      <w:r w:rsidRPr="00B61C21">
        <w:t>Y1(</w:t>
      </w:r>
      <w:proofErr w:type="gramEnd"/>
      <w:r w:rsidRPr="00B61C21">
        <w:t>I) = X(I) * SI(J) + Y(I) * CS(J)</w:t>
      </w:r>
    </w:p>
    <w:p w:rsidR="00EA1090" w:rsidRDefault="00EA1090" w:rsidP="00601BF9">
      <w:pPr>
        <w:pStyle w:val="afe"/>
        <w:rPr>
          <w:lang w:val="ru-RU"/>
        </w:rPr>
      </w:pPr>
      <w:proofErr w:type="gramStart"/>
      <w:r w:rsidRPr="00B61C21">
        <w:t>Z</w:t>
      </w:r>
      <w:r w:rsidRPr="00126A33">
        <w:rPr>
          <w:lang w:val="ru-RU"/>
        </w:rPr>
        <w:t>1(</w:t>
      </w:r>
      <w:proofErr w:type="gramEnd"/>
      <w:r w:rsidRPr="00B61C21">
        <w:t>I</w:t>
      </w:r>
      <w:r w:rsidRPr="00126A33">
        <w:rPr>
          <w:lang w:val="ru-RU"/>
        </w:rPr>
        <w:t xml:space="preserve">) = </w:t>
      </w:r>
      <w:r w:rsidRPr="00B61C21">
        <w:t>Z</w:t>
      </w:r>
      <w:r w:rsidRPr="00126A33">
        <w:rPr>
          <w:lang w:val="ru-RU"/>
        </w:rPr>
        <w:t>(</w:t>
      </w:r>
      <w:r w:rsidRPr="00B61C21">
        <w:t>I</w:t>
      </w:r>
      <w:r w:rsidRPr="00126A33">
        <w:rPr>
          <w:lang w:val="ru-RU"/>
        </w:rPr>
        <w:t>)</w:t>
      </w:r>
    </w:p>
    <w:p w:rsidR="008A3F4A" w:rsidRPr="008A3F4A" w:rsidRDefault="008A3F4A" w:rsidP="00601BF9">
      <w:pPr>
        <w:pStyle w:val="afe"/>
        <w:rPr>
          <w:lang w:val="ru-RU"/>
        </w:rPr>
      </w:pPr>
    </w:p>
    <w:p w:rsidR="00EA1090" w:rsidRPr="00BD0B83" w:rsidRDefault="00EA1090" w:rsidP="00FA61BB">
      <w:pPr>
        <w:pStyle w:val="af9"/>
      </w:pPr>
      <w:r>
        <w:lastRenderedPageBreak/>
        <w:t xml:space="preserve">Для смены однообразного вращения вокруг только одной оси </w:t>
      </w:r>
      <w:r>
        <w:rPr>
          <w:lang w:val="en-US"/>
        </w:rPr>
        <w:t>Z</w:t>
      </w:r>
      <w:r>
        <w:t xml:space="preserve"> добавим следующий небольшой фрагмент программы, обеспечивающий другие повороты:  </w:t>
      </w:r>
    </w:p>
    <w:p w:rsidR="008A3F4A" w:rsidRDefault="008A3F4A" w:rsidP="00601BF9">
      <w:pPr>
        <w:pStyle w:val="afe"/>
        <w:rPr>
          <w:lang w:val="ru-RU"/>
        </w:rPr>
      </w:pPr>
    </w:p>
    <w:p w:rsidR="00EA1090" w:rsidRPr="00B61C21" w:rsidRDefault="00EA1090" w:rsidP="00601BF9">
      <w:pPr>
        <w:pStyle w:val="afe"/>
      </w:pPr>
      <w:r w:rsidRPr="00B61C21">
        <w:t>IF U &lt; 2 * PI THEN U = U + .0004 ELSE U = 0</w:t>
      </w:r>
    </w:p>
    <w:p w:rsidR="00EA1090" w:rsidRPr="00B61C21" w:rsidRDefault="00EA1090" w:rsidP="00601BF9">
      <w:pPr>
        <w:pStyle w:val="afe"/>
      </w:pPr>
      <w:r w:rsidRPr="00B61C21">
        <w:t xml:space="preserve">X2(I) = X1(I) * </w:t>
      </w:r>
      <w:proofErr w:type="gramStart"/>
      <w:r w:rsidRPr="00B61C21">
        <w:t>COS(</w:t>
      </w:r>
      <w:proofErr w:type="gramEnd"/>
      <w:r w:rsidRPr="00B61C21">
        <w:t xml:space="preserve">U) </w:t>
      </w:r>
      <w:r>
        <w:t>–</w:t>
      </w:r>
      <w:r w:rsidRPr="00B61C21">
        <w:t xml:space="preserve"> Z1(I) * SIN(U)</w:t>
      </w:r>
    </w:p>
    <w:p w:rsidR="00EA1090" w:rsidRPr="00B61C21" w:rsidRDefault="00EA1090" w:rsidP="00601BF9">
      <w:pPr>
        <w:pStyle w:val="afe"/>
      </w:pPr>
      <w:proofErr w:type="gramStart"/>
      <w:r w:rsidRPr="00B61C21">
        <w:t>Z2(</w:t>
      </w:r>
      <w:proofErr w:type="gramEnd"/>
      <w:r w:rsidRPr="00B61C21">
        <w:t>I) = X1(I) * SIN(U) + Z1(I) * COS(U)</w:t>
      </w:r>
    </w:p>
    <w:p w:rsidR="00EA1090" w:rsidRDefault="00EA1090" w:rsidP="00601BF9">
      <w:pPr>
        <w:pStyle w:val="afe"/>
        <w:rPr>
          <w:lang w:val="ru-RU"/>
        </w:rPr>
      </w:pPr>
      <w:proofErr w:type="gramStart"/>
      <w:r w:rsidRPr="00B61C21">
        <w:t>Y</w:t>
      </w:r>
      <w:r w:rsidRPr="00126A33">
        <w:rPr>
          <w:lang w:val="ru-RU"/>
        </w:rPr>
        <w:t>2(</w:t>
      </w:r>
      <w:proofErr w:type="gramEnd"/>
      <w:r w:rsidRPr="00B61C21">
        <w:t>I</w:t>
      </w:r>
      <w:r w:rsidRPr="00126A33">
        <w:rPr>
          <w:lang w:val="ru-RU"/>
        </w:rPr>
        <w:t xml:space="preserve">) = </w:t>
      </w:r>
      <w:r w:rsidRPr="00B61C21">
        <w:t>Y</w:t>
      </w:r>
      <w:r w:rsidRPr="00126A33">
        <w:rPr>
          <w:lang w:val="ru-RU"/>
        </w:rPr>
        <w:t>1(</w:t>
      </w:r>
      <w:r w:rsidRPr="00B61C21">
        <w:t>I</w:t>
      </w:r>
      <w:r w:rsidRPr="00126A33">
        <w:rPr>
          <w:lang w:val="ru-RU"/>
        </w:rPr>
        <w:t>)</w:t>
      </w:r>
    </w:p>
    <w:p w:rsidR="008A3F4A" w:rsidRPr="008A3F4A" w:rsidRDefault="008A3F4A" w:rsidP="00601BF9">
      <w:pPr>
        <w:pStyle w:val="afe"/>
        <w:rPr>
          <w:lang w:val="ru-RU"/>
        </w:rPr>
      </w:pPr>
    </w:p>
    <w:p w:rsidR="00EA1090" w:rsidRPr="00560F8F" w:rsidRDefault="00EA1090" w:rsidP="00601BF9">
      <w:pPr>
        <w:pStyle w:val="af9"/>
      </w:pPr>
      <w:r>
        <w:t xml:space="preserve">Начало математических координат будет в центре </w:t>
      </w:r>
      <w:proofErr w:type="gramStart"/>
      <w:r>
        <w:t>экрана</w:t>
      </w:r>
      <w:proofErr w:type="gramEnd"/>
      <w:r>
        <w:t xml:space="preserve"> и будет иметь экранные координаты (320; 175). Ось </w:t>
      </w:r>
      <w:r>
        <w:rPr>
          <w:lang w:val="en-US"/>
        </w:rPr>
        <w:t>X</w:t>
      </w:r>
      <w:r w:rsidRPr="00560F8F">
        <w:t xml:space="preserve"> </w:t>
      </w:r>
      <w:r>
        <w:t xml:space="preserve">будет направлена  к нам, ось </w:t>
      </w:r>
      <w:r>
        <w:rPr>
          <w:lang w:val="en-US"/>
        </w:rPr>
        <w:t>Y</w:t>
      </w:r>
      <w:r w:rsidRPr="00560F8F">
        <w:t xml:space="preserve"> </w:t>
      </w:r>
      <w:r>
        <w:t xml:space="preserve">– слева направо, ось </w:t>
      </w:r>
      <w:r w:rsidRPr="00FC276A">
        <w:t xml:space="preserve"> </w:t>
      </w:r>
      <w:r>
        <w:rPr>
          <w:lang w:val="en-US"/>
        </w:rPr>
        <w:t>Z</w:t>
      </w:r>
      <w:r w:rsidRPr="00FC276A">
        <w:t xml:space="preserve"> – </w:t>
      </w:r>
      <w:r>
        <w:t>снизу вверх.</w:t>
      </w:r>
    </w:p>
    <w:p w:rsidR="00EA1090" w:rsidRDefault="00EA1090" w:rsidP="00601BF9">
      <w:pPr>
        <w:pStyle w:val="af9"/>
      </w:pPr>
      <w:r>
        <w:t>Осуществляем перевод математических координат (</w:t>
      </w:r>
      <w:r>
        <w:rPr>
          <w:lang w:val="en-US"/>
        </w:rPr>
        <w:t>X</w:t>
      </w:r>
      <w:r w:rsidRPr="00F46156">
        <w:t>2(</w:t>
      </w:r>
      <w:r>
        <w:rPr>
          <w:lang w:val="en-US"/>
        </w:rPr>
        <w:t>I</w:t>
      </w:r>
      <w:r w:rsidRPr="00F46156">
        <w:t xml:space="preserve">); </w:t>
      </w:r>
      <w:r>
        <w:rPr>
          <w:lang w:val="en-US"/>
        </w:rPr>
        <w:t>Y</w:t>
      </w:r>
      <w:r w:rsidRPr="00F46156">
        <w:t>2(</w:t>
      </w:r>
      <w:r>
        <w:rPr>
          <w:lang w:val="en-US"/>
        </w:rPr>
        <w:t>I</w:t>
      </w:r>
      <w:r w:rsidRPr="00F46156">
        <w:t xml:space="preserve">); </w:t>
      </w:r>
      <w:r>
        <w:rPr>
          <w:lang w:val="en-US"/>
        </w:rPr>
        <w:t>Z</w:t>
      </w:r>
      <w:r w:rsidRPr="00F46156">
        <w:t>2(</w:t>
      </w:r>
      <w:r>
        <w:rPr>
          <w:lang w:val="en-US"/>
        </w:rPr>
        <w:t>I</w:t>
      </w:r>
      <w:r w:rsidRPr="00F46156">
        <w:t xml:space="preserve">)) </w:t>
      </w:r>
      <w:r>
        <w:t xml:space="preserve">в экранные </w:t>
      </w:r>
      <w:r w:rsidRPr="00F46156">
        <w:t>(</w:t>
      </w:r>
      <w:r>
        <w:rPr>
          <w:lang w:val="en-US"/>
        </w:rPr>
        <w:t>A</w:t>
      </w:r>
      <w:r w:rsidRPr="00F46156">
        <w:t>(</w:t>
      </w:r>
      <w:r>
        <w:rPr>
          <w:lang w:val="en-US"/>
        </w:rPr>
        <w:t>I</w:t>
      </w:r>
      <w:r w:rsidRPr="00F46156">
        <w:t xml:space="preserve">); </w:t>
      </w:r>
      <w:r>
        <w:rPr>
          <w:lang w:val="en-US"/>
        </w:rPr>
        <w:t>B</w:t>
      </w:r>
      <w:r w:rsidRPr="00F46156">
        <w:t>(</w:t>
      </w:r>
      <w:r>
        <w:rPr>
          <w:lang w:val="en-US"/>
        </w:rPr>
        <w:t>I</w:t>
      </w:r>
      <w:r w:rsidRPr="00F46156">
        <w:t xml:space="preserve">)) </w:t>
      </w:r>
      <w:r>
        <w:t xml:space="preserve">по формулам параллельного переноса и гомотетии с коэффициентами 30 и 21 (соответственно разному масштабу по горизонтали и вертикали экрана </w:t>
      </w:r>
      <w:r>
        <w:rPr>
          <w:lang w:val="en-US"/>
        </w:rPr>
        <w:t>SCREEN</w:t>
      </w:r>
      <w:r w:rsidRPr="002C26FE">
        <w:t xml:space="preserve"> 9</w:t>
      </w:r>
      <w:r>
        <w:t xml:space="preserve">) с учетом небольшого эффекта перспективы (коэффициент </w:t>
      </w:r>
      <w:r w:rsidRPr="00F46156">
        <w:t xml:space="preserve">33 / (33 </w:t>
      </w:r>
      <w:r>
        <w:t>–</w:t>
      </w:r>
      <w:r w:rsidRPr="00F46156">
        <w:t xml:space="preserve"> </w:t>
      </w:r>
      <w:r w:rsidRPr="00B61C21">
        <w:rPr>
          <w:lang w:val="en-US"/>
        </w:rPr>
        <w:t>X</w:t>
      </w:r>
      <w:r w:rsidRPr="00F46156">
        <w:t>2(</w:t>
      </w:r>
      <w:r w:rsidRPr="00B61C21">
        <w:rPr>
          <w:lang w:val="en-US"/>
        </w:rPr>
        <w:t>I</w:t>
      </w:r>
      <w:r w:rsidRPr="00F46156">
        <w:t>))</w:t>
      </w:r>
      <w:r>
        <w:t>):</w:t>
      </w:r>
    </w:p>
    <w:p w:rsidR="008A3F4A" w:rsidRDefault="008A3F4A" w:rsidP="00601BF9">
      <w:pPr>
        <w:pStyle w:val="afe"/>
        <w:rPr>
          <w:lang w:val="ru-RU"/>
        </w:rPr>
      </w:pPr>
    </w:p>
    <w:p w:rsidR="00EA1090" w:rsidRPr="00FC276A" w:rsidRDefault="00EA1090" w:rsidP="00601BF9">
      <w:pPr>
        <w:pStyle w:val="afe"/>
      </w:pPr>
      <w:proofErr w:type="gramStart"/>
      <w:r w:rsidRPr="00B61C21">
        <w:t>A</w:t>
      </w:r>
      <w:r w:rsidRPr="00FC276A">
        <w:t>(</w:t>
      </w:r>
      <w:proofErr w:type="gramEnd"/>
      <w:r w:rsidRPr="00B61C21">
        <w:t>I</w:t>
      </w:r>
      <w:r w:rsidRPr="00FC276A">
        <w:t xml:space="preserve">) = 320 + 30 * </w:t>
      </w:r>
      <w:r w:rsidRPr="00B61C21">
        <w:t>Y</w:t>
      </w:r>
      <w:r w:rsidRPr="00FC276A">
        <w:t>2(</w:t>
      </w:r>
      <w:r w:rsidRPr="00B61C21">
        <w:t>I</w:t>
      </w:r>
      <w:r w:rsidRPr="00FC276A">
        <w:t xml:space="preserve">) * 33 / (33 </w:t>
      </w:r>
      <w:r>
        <w:t>–</w:t>
      </w:r>
      <w:r w:rsidRPr="00FC276A">
        <w:t xml:space="preserve"> </w:t>
      </w:r>
      <w:r w:rsidRPr="00B61C21">
        <w:t>X</w:t>
      </w:r>
      <w:r w:rsidRPr="00FC276A">
        <w:t>2(</w:t>
      </w:r>
      <w:r w:rsidRPr="00B61C21">
        <w:t>I</w:t>
      </w:r>
      <w:r w:rsidRPr="00FC276A">
        <w:t>))</w:t>
      </w:r>
    </w:p>
    <w:p w:rsidR="00EA1090" w:rsidRPr="00126A33" w:rsidRDefault="00EA1090" w:rsidP="00601BF9">
      <w:pPr>
        <w:pStyle w:val="afe"/>
      </w:pPr>
      <w:proofErr w:type="gramStart"/>
      <w:r w:rsidRPr="00B61C21">
        <w:t>B</w:t>
      </w:r>
      <w:r w:rsidRPr="00FC276A">
        <w:t>(</w:t>
      </w:r>
      <w:proofErr w:type="gramEnd"/>
      <w:r w:rsidRPr="00B61C21">
        <w:t>I) = 175</w:t>
      </w:r>
      <w:r w:rsidRPr="00DE5615">
        <w:t xml:space="preserve"> –  </w:t>
      </w:r>
      <w:r w:rsidRPr="00FC276A">
        <w:t>21</w:t>
      </w:r>
      <w:r w:rsidRPr="00B61C21">
        <w:t xml:space="preserve"> * Z2(I)</w:t>
      </w:r>
      <w:r w:rsidRPr="00FC276A">
        <w:t xml:space="preserve"> * 33 / (33 </w:t>
      </w:r>
      <w:r>
        <w:t>–</w:t>
      </w:r>
      <w:r w:rsidRPr="00FC276A">
        <w:t xml:space="preserve"> </w:t>
      </w:r>
      <w:r w:rsidRPr="00B61C21">
        <w:t>X</w:t>
      </w:r>
      <w:r w:rsidRPr="00FC276A">
        <w:t>2(</w:t>
      </w:r>
      <w:r w:rsidRPr="00B61C21">
        <w:t>I</w:t>
      </w:r>
      <w:r w:rsidRPr="00FC276A">
        <w:t>)</w:t>
      </w:r>
      <w:r w:rsidRPr="00DE5615">
        <w:t>)</w:t>
      </w:r>
    </w:p>
    <w:p w:rsidR="008A3F4A" w:rsidRPr="00126A33" w:rsidRDefault="008A3F4A" w:rsidP="00601BF9">
      <w:pPr>
        <w:pStyle w:val="afe"/>
      </w:pPr>
    </w:p>
    <w:p w:rsidR="00EA1090" w:rsidRPr="00662A16" w:rsidRDefault="00EA1090" w:rsidP="008A3F4A">
      <w:pPr>
        <w:pStyle w:val="af9"/>
      </w:pPr>
      <w:r>
        <w:t>И так для всех вершин с номерами</w:t>
      </w:r>
      <w:r w:rsidRPr="00662A16">
        <w:t xml:space="preserve"> </w:t>
      </w:r>
      <w:r>
        <w:rPr>
          <w:lang w:val="en-US"/>
        </w:rPr>
        <w:t>I</w:t>
      </w:r>
      <w:r>
        <w:t xml:space="preserve">, то есть закрываем цикл по </w:t>
      </w:r>
      <w:r>
        <w:rPr>
          <w:lang w:val="en-US"/>
        </w:rPr>
        <w:t>I</w:t>
      </w:r>
      <w:r>
        <w:t>:</w:t>
      </w:r>
    </w:p>
    <w:p w:rsidR="008A3F4A" w:rsidRDefault="008A3F4A" w:rsidP="00601BF9">
      <w:pPr>
        <w:pStyle w:val="afe"/>
        <w:rPr>
          <w:lang w:val="ru-RU"/>
        </w:rPr>
      </w:pPr>
    </w:p>
    <w:p w:rsidR="00EA1090" w:rsidRDefault="00EA1090" w:rsidP="00601BF9">
      <w:pPr>
        <w:pStyle w:val="afe"/>
        <w:rPr>
          <w:lang w:val="ru-RU"/>
        </w:rPr>
      </w:pPr>
      <w:r w:rsidRPr="00B61C21">
        <w:t>NEXT</w:t>
      </w:r>
      <w:r w:rsidRPr="00927B79">
        <w:rPr>
          <w:lang w:val="ru-RU"/>
        </w:rPr>
        <w:t xml:space="preserve"> </w:t>
      </w:r>
      <w:r w:rsidRPr="00B61C21">
        <w:t>I</w:t>
      </w:r>
    </w:p>
    <w:p w:rsidR="008A3F4A" w:rsidRPr="008A3F4A" w:rsidRDefault="008A3F4A" w:rsidP="00601BF9">
      <w:pPr>
        <w:pStyle w:val="afe"/>
        <w:rPr>
          <w:lang w:val="ru-RU"/>
        </w:rPr>
      </w:pPr>
    </w:p>
    <w:p w:rsidR="00EA1090" w:rsidRPr="00662A16" w:rsidRDefault="00EA1090" w:rsidP="008A3F4A">
      <w:pPr>
        <w:pStyle w:val="af9"/>
      </w:pPr>
      <w:r>
        <w:t>Для определения, какой стороной своей плоскости повернута к нам или от нас фигура, вычислим координаты (</w:t>
      </w:r>
      <w:r>
        <w:rPr>
          <w:lang w:val="en-US"/>
        </w:rPr>
        <w:t>NX</w:t>
      </w:r>
      <w:r w:rsidRPr="00A4792B">
        <w:t xml:space="preserve">; </w:t>
      </w:r>
      <w:r>
        <w:rPr>
          <w:lang w:val="en-US"/>
        </w:rPr>
        <w:t>NY</w:t>
      </w:r>
      <w:r w:rsidRPr="00A4792B">
        <w:t xml:space="preserve">; </w:t>
      </w:r>
      <w:r>
        <w:rPr>
          <w:lang w:val="en-US"/>
        </w:rPr>
        <w:t>NZ</w:t>
      </w:r>
      <w:r w:rsidRPr="00A4792B">
        <w:t xml:space="preserve">) </w:t>
      </w:r>
      <w:r>
        <w:t>векторного произведения, например, вектора, выходящего из первой вершины (</w:t>
      </w:r>
      <w:proofErr w:type="gramStart"/>
      <w:r>
        <w:t>см</w:t>
      </w:r>
      <w:proofErr w:type="gramEnd"/>
      <w:r>
        <w:t>. изображение фигуры выше) и заканчивающегося в пятой вершине, и вектора, выходящего из первой вершины и заканчивающегося в одиннадцатой:</w:t>
      </w:r>
    </w:p>
    <w:p w:rsidR="008A3F4A" w:rsidRDefault="008A3F4A" w:rsidP="00601BF9">
      <w:pPr>
        <w:pStyle w:val="afe"/>
        <w:rPr>
          <w:lang w:val="ru-RU"/>
        </w:rPr>
      </w:pPr>
    </w:p>
    <w:p w:rsidR="00EA1090" w:rsidRPr="00B61C21" w:rsidRDefault="00EA1090" w:rsidP="00601BF9">
      <w:pPr>
        <w:pStyle w:val="afe"/>
      </w:pPr>
      <w:r w:rsidRPr="00B61C21">
        <w:t xml:space="preserve">WX1 = X2(5) </w:t>
      </w:r>
      <w:r>
        <w:t>–</w:t>
      </w:r>
      <w:r w:rsidRPr="00B61C21">
        <w:t xml:space="preserve"> X2(1): WY1 = </w:t>
      </w:r>
      <w:proofErr w:type="gramStart"/>
      <w:r w:rsidRPr="00B61C21">
        <w:t>Y2(</w:t>
      </w:r>
      <w:proofErr w:type="gramEnd"/>
      <w:r w:rsidRPr="00B61C21">
        <w:t xml:space="preserve">5) </w:t>
      </w:r>
      <w:r>
        <w:t>–</w:t>
      </w:r>
      <w:r w:rsidRPr="00B61C21">
        <w:t xml:space="preserve"> Y2(1)</w:t>
      </w:r>
      <w:r w:rsidRPr="00047FF1">
        <w:t xml:space="preserve">: </w:t>
      </w:r>
      <w:r w:rsidRPr="00B61C21">
        <w:t xml:space="preserve">WZ1 = Z2(5) </w:t>
      </w:r>
      <w:r>
        <w:t>–</w:t>
      </w:r>
      <w:r w:rsidRPr="00B61C21">
        <w:t xml:space="preserve"> Z2(1)</w:t>
      </w:r>
    </w:p>
    <w:p w:rsidR="00EA1090" w:rsidRPr="00B61C21" w:rsidRDefault="00EA1090" w:rsidP="00601BF9">
      <w:pPr>
        <w:pStyle w:val="afe"/>
      </w:pPr>
      <w:r w:rsidRPr="00B61C21">
        <w:t xml:space="preserve">X2 = X2(11) </w:t>
      </w:r>
      <w:r>
        <w:t>–</w:t>
      </w:r>
      <w:r w:rsidRPr="00B61C21">
        <w:t xml:space="preserve"> X2(1): WY2 = </w:t>
      </w:r>
      <w:proofErr w:type="gramStart"/>
      <w:r w:rsidRPr="00B61C21">
        <w:t>Y2(</w:t>
      </w:r>
      <w:proofErr w:type="gramEnd"/>
      <w:r w:rsidRPr="00B61C21">
        <w:t xml:space="preserve">11) </w:t>
      </w:r>
      <w:r>
        <w:t>–</w:t>
      </w:r>
      <w:r w:rsidRPr="00B61C21">
        <w:t xml:space="preserve"> Y2(1)</w:t>
      </w:r>
      <w:r w:rsidRPr="00047FF1">
        <w:t xml:space="preserve">: </w:t>
      </w:r>
      <w:r w:rsidRPr="00B61C21">
        <w:t xml:space="preserve">WZ2 = Z2(11) </w:t>
      </w:r>
      <w:r>
        <w:t>–</w:t>
      </w:r>
      <w:r w:rsidRPr="00B61C21">
        <w:t xml:space="preserve"> Z2(1)</w:t>
      </w:r>
    </w:p>
    <w:p w:rsidR="00EA1090" w:rsidRPr="00B61C21" w:rsidRDefault="00EA1090" w:rsidP="00601BF9">
      <w:pPr>
        <w:pStyle w:val="afe"/>
      </w:pPr>
      <w:r w:rsidRPr="00B61C21">
        <w:t xml:space="preserve">NX = WY1 * WZ2 </w:t>
      </w:r>
      <w:r>
        <w:t>–</w:t>
      </w:r>
      <w:r w:rsidRPr="00B61C21">
        <w:t xml:space="preserve"> WY2 * WZ1</w:t>
      </w:r>
    </w:p>
    <w:p w:rsidR="00EA1090" w:rsidRPr="00B61C21" w:rsidRDefault="00EA1090" w:rsidP="00601BF9">
      <w:pPr>
        <w:pStyle w:val="afe"/>
      </w:pPr>
      <w:r w:rsidRPr="00B61C21">
        <w:t xml:space="preserve">NY = WX2 * WZ1 </w:t>
      </w:r>
      <w:r>
        <w:t>–</w:t>
      </w:r>
      <w:r w:rsidRPr="00B61C21">
        <w:t xml:space="preserve"> WX1 * WZ2</w:t>
      </w:r>
    </w:p>
    <w:p w:rsidR="00EA1090" w:rsidRDefault="00EA1090" w:rsidP="00601BF9">
      <w:pPr>
        <w:pStyle w:val="afe"/>
        <w:rPr>
          <w:lang w:val="ru-RU"/>
        </w:rPr>
      </w:pPr>
      <w:r w:rsidRPr="00B61C21">
        <w:t>NZ</w:t>
      </w:r>
      <w:r w:rsidRPr="00126A33">
        <w:rPr>
          <w:lang w:val="ru-RU"/>
        </w:rPr>
        <w:t xml:space="preserve"> = </w:t>
      </w:r>
      <w:r w:rsidRPr="00B61C21">
        <w:t>WX</w:t>
      </w:r>
      <w:r w:rsidRPr="00126A33">
        <w:rPr>
          <w:lang w:val="ru-RU"/>
        </w:rPr>
        <w:t xml:space="preserve">1 * </w:t>
      </w:r>
      <w:r w:rsidRPr="00B61C21">
        <w:t>WY</w:t>
      </w:r>
      <w:r w:rsidRPr="00126A33">
        <w:rPr>
          <w:lang w:val="ru-RU"/>
        </w:rPr>
        <w:t xml:space="preserve">2 – </w:t>
      </w:r>
      <w:r w:rsidRPr="00B61C21">
        <w:t>WX</w:t>
      </w:r>
      <w:r w:rsidRPr="00126A33">
        <w:rPr>
          <w:lang w:val="ru-RU"/>
        </w:rPr>
        <w:t xml:space="preserve">2 * </w:t>
      </w:r>
      <w:r w:rsidRPr="00B61C21">
        <w:t>WY</w:t>
      </w:r>
      <w:r w:rsidRPr="00126A33">
        <w:rPr>
          <w:lang w:val="ru-RU"/>
        </w:rPr>
        <w:t>1</w:t>
      </w:r>
    </w:p>
    <w:p w:rsidR="008A3F4A" w:rsidRPr="008A3F4A" w:rsidRDefault="008A3F4A" w:rsidP="00601BF9">
      <w:pPr>
        <w:pStyle w:val="afe"/>
        <w:rPr>
          <w:lang w:val="ru-RU"/>
        </w:rPr>
      </w:pPr>
    </w:p>
    <w:p w:rsidR="00EA1090" w:rsidRDefault="00EA1090" w:rsidP="008A3F4A">
      <w:pPr>
        <w:pStyle w:val="af9"/>
      </w:pPr>
      <w:r>
        <w:lastRenderedPageBreak/>
        <w:t xml:space="preserve">Нормируем векторное произведение. Однако для дальнейшего потребуется только его координата по </w:t>
      </w:r>
      <w:r>
        <w:rPr>
          <w:lang w:val="en-US"/>
        </w:rPr>
        <w:t>X</w:t>
      </w:r>
      <w:r>
        <w:t xml:space="preserve">, поэтому вычисления проведем только для неё: </w:t>
      </w:r>
    </w:p>
    <w:p w:rsidR="008A3F4A" w:rsidRDefault="008A3F4A" w:rsidP="00601BF9">
      <w:pPr>
        <w:pStyle w:val="afe"/>
        <w:rPr>
          <w:lang w:val="ru-RU"/>
        </w:rPr>
      </w:pPr>
    </w:p>
    <w:p w:rsidR="00EA1090" w:rsidRPr="000B0F89" w:rsidRDefault="00EA1090" w:rsidP="00601BF9">
      <w:pPr>
        <w:pStyle w:val="afe"/>
      </w:pPr>
      <w:r w:rsidRPr="00B61C21">
        <w:t>DN</w:t>
      </w:r>
      <w:r w:rsidRPr="000B0F89">
        <w:t xml:space="preserve"> = </w:t>
      </w:r>
      <w:proofErr w:type="gramStart"/>
      <w:r w:rsidRPr="00B61C21">
        <w:t>SQR</w:t>
      </w:r>
      <w:r w:rsidRPr="000B0F89">
        <w:t>(</w:t>
      </w:r>
      <w:proofErr w:type="gramEnd"/>
      <w:r w:rsidRPr="00B61C21">
        <w:t>NX</w:t>
      </w:r>
      <w:r w:rsidRPr="000B0F89">
        <w:t xml:space="preserve"> * </w:t>
      </w:r>
      <w:r w:rsidRPr="00B61C21">
        <w:t>NX</w:t>
      </w:r>
      <w:r w:rsidRPr="000B0F89">
        <w:t xml:space="preserve"> + </w:t>
      </w:r>
      <w:r w:rsidRPr="00B61C21">
        <w:t>NY</w:t>
      </w:r>
      <w:r w:rsidRPr="000B0F89">
        <w:t xml:space="preserve"> * </w:t>
      </w:r>
      <w:r w:rsidRPr="00B61C21">
        <w:t>NY</w:t>
      </w:r>
      <w:r w:rsidRPr="000B0F89">
        <w:t xml:space="preserve"> + </w:t>
      </w:r>
      <w:r w:rsidRPr="00B61C21">
        <w:t>NZ</w:t>
      </w:r>
      <w:r w:rsidRPr="000B0F89">
        <w:t xml:space="preserve"> * </w:t>
      </w:r>
      <w:r w:rsidRPr="00B61C21">
        <w:t>NZ</w:t>
      </w:r>
      <w:r w:rsidRPr="000B0F89">
        <w:t>)</w:t>
      </w:r>
    </w:p>
    <w:p w:rsidR="00EA1090" w:rsidRDefault="00EA1090" w:rsidP="00601BF9">
      <w:pPr>
        <w:pStyle w:val="afe"/>
        <w:rPr>
          <w:lang w:val="ru-RU"/>
        </w:rPr>
      </w:pPr>
      <w:r w:rsidRPr="00B61C21">
        <w:t>NX</w:t>
      </w:r>
      <w:r w:rsidRPr="00126A33">
        <w:rPr>
          <w:lang w:val="ru-RU"/>
        </w:rPr>
        <w:t xml:space="preserve"> = </w:t>
      </w:r>
      <w:r w:rsidRPr="00B61C21">
        <w:t>NX</w:t>
      </w:r>
      <w:r w:rsidRPr="00126A33">
        <w:rPr>
          <w:lang w:val="ru-RU"/>
        </w:rPr>
        <w:t xml:space="preserve"> / </w:t>
      </w:r>
      <w:r w:rsidRPr="00B61C21">
        <w:t>DN</w:t>
      </w:r>
    </w:p>
    <w:p w:rsidR="008A3F4A" w:rsidRPr="008A3F4A" w:rsidRDefault="008A3F4A" w:rsidP="00601BF9">
      <w:pPr>
        <w:pStyle w:val="afe"/>
        <w:rPr>
          <w:lang w:val="ru-RU"/>
        </w:rPr>
      </w:pPr>
    </w:p>
    <w:p w:rsidR="00EA1090" w:rsidRPr="00356181" w:rsidRDefault="00EA1090" w:rsidP="008A3F4A">
      <w:pPr>
        <w:pStyle w:val="af9"/>
      </w:pPr>
      <w:r>
        <w:t xml:space="preserve">Из-за введенного эффекта перспективы опытным путем устанавливается, что смена сторон плоскости нашей фигуры происходит при переходе нормированной координаты </w:t>
      </w:r>
      <w:r>
        <w:rPr>
          <w:lang w:val="en-US"/>
        </w:rPr>
        <w:t>NX</w:t>
      </w:r>
      <w:r w:rsidRPr="004B725C">
        <w:t xml:space="preserve"> </w:t>
      </w:r>
      <w:r>
        <w:t xml:space="preserve"> не через ноль, а через –0,18. Пусть, когда  –1 ≤ </w:t>
      </w:r>
      <w:r w:rsidRPr="00B61C21">
        <w:rPr>
          <w:lang w:val="en-US"/>
        </w:rPr>
        <w:t>NX</w:t>
      </w:r>
      <w:r>
        <w:t xml:space="preserve"> </w:t>
      </w:r>
      <w:r w:rsidRPr="00356181">
        <w:t>&lt;</w:t>
      </w:r>
      <w:r>
        <w:t xml:space="preserve"> –</w:t>
      </w:r>
      <w:r w:rsidRPr="00356181">
        <w:t>0,18</w:t>
      </w:r>
      <w:r>
        <w:t xml:space="preserve">, фигура показывается нам своей тёмно-синей стороной (переменная </w:t>
      </w:r>
      <w:r>
        <w:rPr>
          <w:lang w:val="en-US"/>
        </w:rPr>
        <w:t>C</w:t>
      </w:r>
      <w:r w:rsidRPr="00356181">
        <w:t xml:space="preserve"> = 1</w:t>
      </w:r>
      <w:r>
        <w:t xml:space="preserve">), а когда  –0,18 ≤ </w:t>
      </w:r>
      <w:r w:rsidRPr="00B61C21">
        <w:rPr>
          <w:lang w:val="en-US"/>
        </w:rPr>
        <w:t>NX</w:t>
      </w:r>
      <w:r>
        <w:t xml:space="preserve"> ≤ </w:t>
      </w:r>
      <w:r w:rsidRPr="00356181">
        <w:t>1</w:t>
      </w:r>
      <w:r>
        <w:t>, то – ярко-красной (</w:t>
      </w:r>
      <w:r>
        <w:rPr>
          <w:lang w:val="en-US"/>
        </w:rPr>
        <w:t>C</w:t>
      </w:r>
      <w:r w:rsidRPr="00356181">
        <w:t xml:space="preserve"> = 1</w:t>
      </w:r>
      <w:r>
        <w:t>2):</w:t>
      </w:r>
    </w:p>
    <w:p w:rsidR="008A3F4A" w:rsidRDefault="008A3F4A" w:rsidP="00601BF9">
      <w:pPr>
        <w:pStyle w:val="afe"/>
        <w:rPr>
          <w:lang w:val="ru-RU"/>
        </w:rPr>
      </w:pPr>
    </w:p>
    <w:p w:rsidR="00EA1090" w:rsidRPr="008A3F4A" w:rsidRDefault="00EA1090" w:rsidP="00601BF9">
      <w:pPr>
        <w:pStyle w:val="afe"/>
      </w:pPr>
      <w:r w:rsidRPr="00B61C21">
        <w:t>IF</w:t>
      </w:r>
      <w:r w:rsidRPr="00356181">
        <w:t xml:space="preserve"> </w:t>
      </w:r>
      <w:r w:rsidRPr="00B61C21">
        <w:t>NX</w:t>
      </w:r>
      <w:r w:rsidRPr="00356181">
        <w:t xml:space="preserve"> &lt; </w:t>
      </w:r>
      <w:r>
        <w:t>–</w:t>
      </w:r>
      <w:r w:rsidRPr="00356181">
        <w:t xml:space="preserve">.18 </w:t>
      </w:r>
      <w:r w:rsidRPr="00B61C21">
        <w:t>THEN</w:t>
      </w:r>
      <w:r w:rsidRPr="00356181">
        <w:t xml:space="preserve"> </w:t>
      </w:r>
      <w:r w:rsidRPr="00B61C21">
        <w:t>C</w:t>
      </w:r>
      <w:r w:rsidRPr="00356181">
        <w:t xml:space="preserve"> = 1 </w:t>
      </w:r>
      <w:r w:rsidRPr="00B61C21">
        <w:t>ELSE</w:t>
      </w:r>
      <w:r w:rsidRPr="00356181">
        <w:t xml:space="preserve"> </w:t>
      </w:r>
      <w:r w:rsidRPr="00B61C21">
        <w:t>C</w:t>
      </w:r>
      <w:r w:rsidRPr="00356181">
        <w:t xml:space="preserve"> = 12</w:t>
      </w:r>
    </w:p>
    <w:p w:rsidR="008A3F4A" w:rsidRPr="008A3F4A" w:rsidRDefault="008A3F4A" w:rsidP="00601BF9">
      <w:pPr>
        <w:pStyle w:val="afe"/>
      </w:pPr>
    </w:p>
    <w:p w:rsidR="00EA1090" w:rsidRDefault="00EA1090" w:rsidP="008A3F4A">
      <w:pPr>
        <w:pStyle w:val="af9"/>
      </w:pPr>
      <w:r>
        <w:t xml:space="preserve">Для оператора закрашивания </w:t>
      </w:r>
      <w:r>
        <w:rPr>
          <w:lang w:val="en-US"/>
        </w:rPr>
        <w:t>PAINT</w:t>
      </w:r>
      <w:r w:rsidRPr="005913A9">
        <w:t xml:space="preserve"> </w:t>
      </w:r>
      <w:r>
        <w:t xml:space="preserve">определим экранные координаты </w:t>
      </w:r>
      <w:r>
        <w:rPr>
          <w:lang w:val="en-US"/>
        </w:rPr>
        <w:t>AC</w:t>
      </w:r>
      <w:r>
        <w:t xml:space="preserve"> и</w:t>
      </w:r>
      <w:r w:rsidRPr="00701544">
        <w:t xml:space="preserve"> </w:t>
      </w:r>
      <w:r>
        <w:rPr>
          <w:lang w:val="en-US"/>
        </w:rPr>
        <w:t>BC</w:t>
      </w:r>
      <w:r>
        <w:t xml:space="preserve"> точки закраски:</w:t>
      </w:r>
    </w:p>
    <w:p w:rsidR="008A3F4A" w:rsidRPr="00126A33" w:rsidRDefault="008A3F4A" w:rsidP="008A3F4A">
      <w:pPr>
        <w:pStyle w:val="afc"/>
        <w:rPr>
          <w:lang w:val="ru-RU"/>
        </w:rPr>
      </w:pPr>
    </w:p>
    <w:p w:rsidR="00EA1090" w:rsidRPr="001955E3" w:rsidRDefault="00EA1090" w:rsidP="00601BF9">
      <w:pPr>
        <w:pStyle w:val="afe"/>
      </w:pPr>
      <w:r w:rsidRPr="00B61C21">
        <w:t>AC</w:t>
      </w:r>
      <w:r w:rsidRPr="001955E3">
        <w:t xml:space="preserve"> = (</w:t>
      </w:r>
      <w:proofErr w:type="gramStart"/>
      <w:r w:rsidRPr="00B61C21">
        <w:t>A</w:t>
      </w:r>
      <w:r w:rsidRPr="001955E3">
        <w:t>(</w:t>
      </w:r>
      <w:proofErr w:type="gramEnd"/>
      <w:r w:rsidRPr="001955E3">
        <w:t xml:space="preserve">1) + </w:t>
      </w:r>
      <w:r w:rsidRPr="00B61C21">
        <w:t>A</w:t>
      </w:r>
      <w:r w:rsidRPr="001955E3">
        <w:t xml:space="preserve">(3) + </w:t>
      </w:r>
      <w:r w:rsidRPr="00B61C21">
        <w:t>A</w:t>
      </w:r>
      <w:r w:rsidRPr="001955E3">
        <w:t xml:space="preserve">(5) + </w:t>
      </w:r>
      <w:r w:rsidRPr="00B61C21">
        <w:t>A</w:t>
      </w:r>
      <w:r w:rsidRPr="001955E3">
        <w:t xml:space="preserve">(7) + </w:t>
      </w:r>
      <w:r w:rsidRPr="00B61C21">
        <w:t>A</w:t>
      </w:r>
      <w:r w:rsidRPr="001955E3">
        <w:t xml:space="preserve">(9) + </w:t>
      </w:r>
      <w:r w:rsidRPr="00B61C21">
        <w:t>A</w:t>
      </w:r>
      <w:r w:rsidRPr="001955E3">
        <w:t xml:space="preserve">(11) + </w:t>
      </w:r>
      <w:r w:rsidRPr="00B61C21">
        <w:t>A</w:t>
      </w:r>
      <w:r w:rsidRPr="001955E3">
        <w:t>(13)) / 7</w:t>
      </w:r>
    </w:p>
    <w:p w:rsidR="00EA1090" w:rsidRPr="00126A33" w:rsidRDefault="00EA1090" w:rsidP="00601BF9">
      <w:pPr>
        <w:pStyle w:val="afe"/>
      </w:pPr>
      <w:r w:rsidRPr="00B61C21">
        <w:t>BC</w:t>
      </w:r>
      <w:r w:rsidRPr="001955E3">
        <w:t xml:space="preserve"> = (</w:t>
      </w:r>
      <w:proofErr w:type="gramStart"/>
      <w:r w:rsidRPr="00B61C21">
        <w:t>B</w:t>
      </w:r>
      <w:r w:rsidRPr="001955E3">
        <w:t>(</w:t>
      </w:r>
      <w:proofErr w:type="gramEnd"/>
      <w:r w:rsidRPr="001955E3">
        <w:t xml:space="preserve">1) + </w:t>
      </w:r>
      <w:r w:rsidRPr="00B61C21">
        <w:t>B</w:t>
      </w:r>
      <w:r w:rsidRPr="001955E3">
        <w:t xml:space="preserve">(3) + </w:t>
      </w:r>
      <w:r w:rsidRPr="00B61C21">
        <w:t>B</w:t>
      </w:r>
      <w:r w:rsidRPr="001955E3">
        <w:t xml:space="preserve">(5) + </w:t>
      </w:r>
      <w:r w:rsidRPr="00B61C21">
        <w:t>B</w:t>
      </w:r>
      <w:r w:rsidRPr="001955E3">
        <w:t>(7</w:t>
      </w:r>
      <w:r w:rsidRPr="00B61C21">
        <w:t>) + B(9) + B(11) + B(13)) / 7</w:t>
      </w:r>
    </w:p>
    <w:p w:rsidR="008A3F4A" w:rsidRPr="00126A33" w:rsidRDefault="008A3F4A" w:rsidP="00601BF9">
      <w:pPr>
        <w:pStyle w:val="afe"/>
      </w:pPr>
    </w:p>
    <w:p w:rsidR="00EA1090" w:rsidRPr="00E9702E" w:rsidRDefault="00EA1090" w:rsidP="008A3F4A">
      <w:pPr>
        <w:pStyle w:val="af9"/>
      </w:pPr>
      <w:r>
        <w:t>Теперь все готово для рисования изображения. Соединяем линиями внешние 14 вершин фигуры:</w:t>
      </w:r>
    </w:p>
    <w:p w:rsidR="00EA1090" w:rsidRPr="00126A33" w:rsidRDefault="00EA1090" w:rsidP="00601BF9">
      <w:pPr>
        <w:pStyle w:val="afe"/>
        <w:rPr>
          <w:lang w:val="ru-RU"/>
        </w:rPr>
      </w:pPr>
    </w:p>
    <w:p w:rsidR="00EA1090" w:rsidRPr="00B61C21" w:rsidRDefault="00EA1090" w:rsidP="00601BF9">
      <w:pPr>
        <w:pStyle w:val="afe"/>
      </w:pPr>
      <w:r w:rsidRPr="00B61C21">
        <w:t>FOR I = 1 TO 14</w:t>
      </w:r>
    </w:p>
    <w:p w:rsidR="00EA1090" w:rsidRPr="00B61C21" w:rsidRDefault="00EA1090" w:rsidP="00601BF9">
      <w:pPr>
        <w:pStyle w:val="afe"/>
      </w:pPr>
      <w:r w:rsidRPr="00B61C21">
        <w:t>V = I + 1: IF V = 15 THEN V = 1</w:t>
      </w:r>
    </w:p>
    <w:p w:rsidR="00EA1090" w:rsidRPr="00B61C21" w:rsidRDefault="00EA1090" w:rsidP="00601BF9">
      <w:pPr>
        <w:pStyle w:val="afe"/>
      </w:pPr>
      <w:r w:rsidRPr="00B61C21">
        <w:t>LINE (</w:t>
      </w:r>
      <w:proofErr w:type="gramStart"/>
      <w:r w:rsidRPr="00B61C21">
        <w:t>A(</w:t>
      </w:r>
      <w:proofErr w:type="gramEnd"/>
      <w:r w:rsidRPr="00B61C21">
        <w:t>I), B(I))</w:t>
      </w:r>
      <w:r>
        <w:t>–</w:t>
      </w:r>
      <w:r w:rsidRPr="00B61C21">
        <w:t>(A(V), B(V)), CL</w:t>
      </w:r>
    </w:p>
    <w:p w:rsidR="00EA1090" w:rsidRDefault="00EA1090" w:rsidP="00601BF9">
      <w:pPr>
        <w:pStyle w:val="afe"/>
        <w:rPr>
          <w:lang w:val="ru-RU"/>
        </w:rPr>
      </w:pPr>
      <w:r w:rsidRPr="00B61C21">
        <w:t>NEXT</w:t>
      </w:r>
      <w:r w:rsidRPr="00126A33">
        <w:rPr>
          <w:lang w:val="ru-RU"/>
        </w:rPr>
        <w:t xml:space="preserve"> </w:t>
      </w:r>
      <w:r w:rsidRPr="00B61C21">
        <w:t>I</w:t>
      </w:r>
    </w:p>
    <w:p w:rsidR="008A3F4A" w:rsidRPr="008A3F4A" w:rsidRDefault="008A3F4A" w:rsidP="00601BF9">
      <w:pPr>
        <w:pStyle w:val="afe"/>
        <w:rPr>
          <w:lang w:val="ru-RU"/>
        </w:rPr>
      </w:pPr>
    </w:p>
    <w:p w:rsidR="00EA1090" w:rsidRDefault="00EA1090" w:rsidP="00FA61BB">
      <w:pPr>
        <w:pStyle w:val="af9"/>
      </w:pPr>
      <w:r>
        <w:t>Чтобы предотвратить закрашивание ненужной области экрана, закраску фигуры производим только при определенном её ракурсе:</w:t>
      </w:r>
    </w:p>
    <w:p w:rsidR="008A3F4A" w:rsidRDefault="008A3F4A" w:rsidP="00601BF9">
      <w:pPr>
        <w:pStyle w:val="afe"/>
        <w:rPr>
          <w:lang w:val="ru-RU"/>
        </w:rPr>
      </w:pPr>
    </w:p>
    <w:p w:rsidR="00EA1090" w:rsidRPr="00126A33" w:rsidRDefault="00EA1090" w:rsidP="00601BF9">
      <w:pPr>
        <w:pStyle w:val="afe"/>
      </w:pPr>
      <w:r w:rsidRPr="00B61C21">
        <w:t>IF</w:t>
      </w:r>
      <w:r w:rsidRPr="00126A33">
        <w:t xml:space="preserve"> </w:t>
      </w:r>
      <w:r w:rsidRPr="00B61C21">
        <w:t>NX</w:t>
      </w:r>
      <w:r w:rsidRPr="00126A33">
        <w:t xml:space="preserve"> &lt; –.2 </w:t>
      </w:r>
      <w:r w:rsidRPr="00B61C21">
        <w:t>OR</w:t>
      </w:r>
      <w:r w:rsidRPr="00126A33">
        <w:t xml:space="preserve"> </w:t>
      </w:r>
      <w:r w:rsidRPr="00B61C21">
        <w:t>NX</w:t>
      </w:r>
      <w:r w:rsidRPr="00126A33">
        <w:t xml:space="preserve"> &gt; –.16 </w:t>
      </w:r>
      <w:r w:rsidRPr="00B61C21">
        <w:t>THEN</w:t>
      </w:r>
      <w:r w:rsidRPr="00126A33">
        <w:t xml:space="preserve"> </w:t>
      </w:r>
      <w:r w:rsidRPr="00B61C21">
        <w:t>PAINT</w:t>
      </w:r>
      <w:r w:rsidRPr="00126A33">
        <w:t xml:space="preserve"> (</w:t>
      </w:r>
      <w:r w:rsidRPr="00B61C21">
        <w:t>AC</w:t>
      </w:r>
      <w:r w:rsidRPr="00126A33">
        <w:t xml:space="preserve">, </w:t>
      </w:r>
      <w:r w:rsidRPr="00B61C21">
        <w:t>BC</w:t>
      </w:r>
      <w:r w:rsidRPr="00126A33">
        <w:t xml:space="preserve">), </w:t>
      </w:r>
      <w:r w:rsidRPr="00B61C21">
        <w:t>C</w:t>
      </w:r>
      <w:r w:rsidRPr="00126A33">
        <w:t xml:space="preserve">, </w:t>
      </w:r>
      <w:r w:rsidRPr="00B61C21">
        <w:t>CL</w:t>
      </w:r>
    </w:p>
    <w:p w:rsidR="008A3F4A" w:rsidRPr="00126A33" w:rsidRDefault="008A3F4A" w:rsidP="00601BF9">
      <w:pPr>
        <w:pStyle w:val="afe"/>
      </w:pPr>
    </w:p>
    <w:p w:rsidR="00EA1090" w:rsidRPr="00E9702E" w:rsidRDefault="00EA1090" w:rsidP="00FA61BB">
      <w:pPr>
        <w:pStyle w:val="af9"/>
      </w:pPr>
      <w:r>
        <w:t>Подготавливаем изображение темного кольца. Его можно закрашивать всегда:</w:t>
      </w:r>
    </w:p>
    <w:p w:rsidR="008A3F4A" w:rsidRDefault="008A3F4A" w:rsidP="00601BF9">
      <w:pPr>
        <w:pStyle w:val="afe"/>
        <w:rPr>
          <w:lang w:val="ru-RU"/>
        </w:rPr>
      </w:pPr>
    </w:p>
    <w:p w:rsidR="00EA1090" w:rsidRPr="00FA61BB" w:rsidRDefault="00EA1090" w:rsidP="00601BF9">
      <w:pPr>
        <w:pStyle w:val="afe"/>
      </w:pPr>
      <w:r w:rsidRPr="00B61C21">
        <w:t>FOR</w:t>
      </w:r>
      <w:r w:rsidRPr="00FA61BB">
        <w:t xml:space="preserve"> </w:t>
      </w:r>
      <w:r w:rsidRPr="00B61C21">
        <w:t>I</w:t>
      </w:r>
      <w:r w:rsidRPr="00FA61BB">
        <w:t xml:space="preserve"> = 15 </w:t>
      </w:r>
      <w:r w:rsidRPr="00B61C21">
        <w:t>TO</w:t>
      </w:r>
      <w:r w:rsidRPr="00FA61BB">
        <w:t xml:space="preserve"> </w:t>
      </w:r>
      <w:r w:rsidRPr="00B61C21">
        <w:t>N</w:t>
      </w:r>
      <w:r w:rsidRPr="00FA61BB">
        <w:t>1</w:t>
      </w:r>
    </w:p>
    <w:p w:rsidR="00EA1090" w:rsidRPr="00B61C21" w:rsidRDefault="00EA1090" w:rsidP="00601BF9">
      <w:pPr>
        <w:pStyle w:val="afe"/>
      </w:pPr>
      <w:r w:rsidRPr="00B61C21">
        <w:t>V = I + 1: IF V = N1 + 1 THEN V = 15</w:t>
      </w:r>
    </w:p>
    <w:p w:rsidR="00EA1090" w:rsidRPr="00B61C21" w:rsidRDefault="00EA1090" w:rsidP="00601BF9">
      <w:pPr>
        <w:pStyle w:val="afe"/>
      </w:pPr>
      <w:r w:rsidRPr="00B61C21">
        <w:t>LINE (</w:t>
      </w:r>
      <w:proofErr w:type="gramStart"/>
      <w:r w:rsidRPr="00B61C21">
        <w:t>A(</w:t>
      </w:r>
      <w:proofErr w:type="gramEnd"/>
      <w:r w:rsidRPr="00B61C21">
        <w:t>I), B(I))</w:t>
      </w:r>
      <w:r>
        <w:t>–</w:t>
      </w:r>
      <w:r w:rsidRPr="00B61C21">
        <w:t>(A(V), B(V)), CL</w:t>
      </w:r>
    </w:p>
    <w:p w:rsidR="00EA1090" w:rsidRPr="00B61C21" w:rsidRDefault="00EA1090" w:rsidP="00601BF9">
      <w:pPr>
        <w:pStyle w:val="afe"/>
      </w:pPr>
      <w:r w:rsidRPr="00B61C21">
        <w:t>NEXT I</w:t>
      </w:r>
    </w:p>
    <w:p w:rsidR="008A3F4A" w:rsidRPr="00126A33" w:rsidRDefault="00EA1090" w:rsidP="008A3F4A">
      <w:pPr>
        <w:pStyle w:val="afe"/>
      </w:pPr>
      <w:r w:rsidRPr="00B61C21">
        <w:t>PAINT (AC, BC), 0, CL</w:t>
      </w:r>
    </w:p>
    <w:p w:rsidR="00EA1090" w:rsidRPr="00E9702E" w:rsidRDefault="00EA1090" w:rsidP="00FA61BB">
      <w:pPr>
        <w:pStyle w:val="af9"/>
      </w:pPr>
      <w:r>
        <w:lastRenderedPageBreak/>
        <w:t>Рисуем внутренний круг и закрашиваем с аналогичным условием:</w:t>
      </w:r>
    </w:p>
    <w:p w:rsidR="008A3F4A" w:rsidRDefault="008A3F4A" w:rsidP="00601BF9">
      <w:pPr>
        <w:pStyle w:val="afe"/>
        <w:rPr>
          <w:lang w:val="ru-RU"/>
        </w:rPr>
      </w:pPr>
    </w:p>
    <w:p w:rsidR="00EA1090" w:rsidRPr="00FA61BB" w:rsidRDefault="00EA1090" w:rsidP="00601BF9">
      <w:pPr>
        <w:pStyle w:val="afe"/>
      </w:pPr>
      <w:r w:rsidRPr="00B61C21">
        <w:t>FOR</w:t>
      </w:r>
      <w:r w:rsidRPr="00FA61BB">
        <w:t xml:space="preserve"> </w:t>
      </w:r>
      <w:r w:rsidRPr="00B61C21">
        <w:t>I</w:t>
      </w:r>
      <w:r w:rsidRPr="00FA61BB">
        <w:t xml:space="preserve"> = </w:t>
      </w:r>
      <w:r w:rsidRPr="00B61C21">
        <w:t>N</w:t>
      </w:r>
      <w:r w:rsidRPr="00FA61BB">
        <w:t xml:space="preserve">1 + 1 </w:t>
      </w:r>
      <w:r w:rsidRPr="00B61C21">
        <w:t>TO</w:t>
      </w:r>
      <w:r w:rsidRPr="00FA61BB">
        <w:t xml:space="preserve"> </w:t>
      </w:r>
      <w:r w:rsidRPr="00B61C21">
        <w:t>N</w:t>
      </w:r>
    </w:p>
    <w:p w:rsidR="00EA1090" w:rsidRPr="00B61C21" w:rsidRDefault="00EA1090" w:rsidP="00601BF9">
      <w:pPr>
        <w:pStyle w:val="afe"/>
      </w:pPr>
      <w:r w:rsidRPr="00B61C21">
        <w:t>V = I + 1: IF V = N + 1 THEN V = N1 + 1</w:t>
      </w:r>
    </w:p>
    <w:p w:rsidR="00EA1090" w:rsidRPr="00B61C21" w:rsidRDefault="00EA1090" w:rsidP="00601BF9">
      <w:pPr>
        <w:pStyle w:val="afe"/>
      </w:pPr>
      <w:r w:rsidRPr="00B61C21">
        <w:t>LINE (</w:t>
      </w:r>
      <w:proofErr w:type="gramStart"/>
      <w:r w:rsidRPr="00B61C21">
        <w:t>A(</w:t>
      </w:r>
      <w:proofErr w:type="gramEnd"/>
      <w:r w:rsidRPr="00B61C21">
        <w:t>I), B(I))</w:t>
      </w:r>
      <w:r>
        <w:t>–</w:t>
      </w:r>
      <w:r w:rsidRPr="00B61C21">
        <w:t>(A(V), B(V)), CL</w:t>
      </w:r>
    </w:p>
    <w:p w:rsidR="00EA1090" w:rsidRPr="00B61C21" w:rsidRDefault="00EA1090" w:rsidP="00601BF9">
      <w:pPr>
        <w:pStyle w:val="afe"/>
      </w:pPr>
      <w:r w:rsidRPr="00B61C21">
        <w:t>NEXT I</w:t>
      </w:r>
    </w:p>
    <w:p w:rsidR="00EA1090" w:rsidRPr="00126A33" w:rsidRDefault="00EA1090" w:rsidP="00601BF9">
      <w:pPr>
        <w:pStyle w:val="afe"/>
      </w:pPr>
      <w:r w:rsidRPr="00B61C21">
        <w:t xml:space="preserve">IF NX &lt; </w:t>
      </w:r>
      <w:r>
        <w:t>–</w:t>
      </w:r>
      <w:r w:rsidRPr="00B61C21">
        <w:t xml:space="preserve">.2 OR NX &gt; </w:t>
      </w:r>
      <w:r>
        <w:t>–</w:t>
      </w:r>
      <w:r w:rsidRPr="00B61C21">
        <w:t>.16 THEN PAINT (AC, BC), C, CL</w:t>
      </w:r>
    </w:p>
    <w:p w:rsidR="008A3F4A" w:rsidRPr="00126A33" w:rsidRDefault="008A3F4A" w:rsidP="00601BF9">
      <w:pPr>
        <w:pStyle w:val="afe"/>
      </w:pPr>
    </w:p>
    <w:p w:rsidR="00EA1090" w:rsidRPr="00E9702E" w:rsidRDefault="00EA1090" w:rsidP="00FA61BB">
      <w:pPr>
        <w:pStyle w:val="af9"/>
      </w:pPr>
      <w:r>
        <w:t>Изображение на экране полностью готово. Для плавного движения пользуемся сменой экранных страниц:</w:t>
      </w:r>
    </w:p>
    <w:p w:rsidR="00EA1090" w:rsidRPr="00B61C21" w:rsidRDefault="00EA1090" w:rsidP="00601BF9">
      <w:pPr>
        <w:pStyle w:val="afe"/>
      </w:pPr>
      <w:proofErr w:type="gramStart"/>
      <w:r w:rsidRPr="00B61C21">
        <w:t>SCREEN ,</w:t>
      </w:r>
      <w:proofErr w:type="gramEnd"/>
      <w:r w:rsidRPr="00B61C21">
        <w:t xml:space="preserve"> , P2, P1: SWAP P1, P2: COLOR , 0: CLS</w:t>
      </w:r>
    </w:p>
    <w:p w:rsidR="00EA1090" w:rsidRDefault="00EA1090" w:rsidP="00FA61BB">
      <w:pPr>
        <w:pStyle w:val="af9"/>
      </w:pPr>
      <w:r>
        <w:t>И переходим к вычислению и изображению следующего положения фигуры:</w:t>
      </w:r>
    </w:p>
    <w:p w:rsidR="00EA1090" w:rsidRPr="00126A33" w:rsidRDefault="00EA1090" w:rsidP="00C70B1B">
      <w:pPr>
        <w:pStyle w:val="afc"/>
        <w:rPr>
          <w:lang w:val="ru-RU"/>
        </w:rPr>
      </w:pPr>
      <w:r w:rsidRPr="0086603C">
        <w:t>NEXT</w:t>
      </w:r>
      <w:r w:rsidRPr="00126A33">
        <w:rPr>
          <w:lang w:val="ru-RU"/>
        </w:rPr>
        <w:t xml:space="preserve"> </w:t>
      </w:r>
      <w:r w:rsidRPr="0086603C">
        <w:t>J</w:t>
      </w:r>
    </w:p>
    <w:p w:rsidR="00EA1090" w:rsidRDefault="00EA1090" w:rsidP="00FA61BB">
      <w:pPr>
        <w:pStyle w:val="af9"/>
      </w:pPr>
      <w:r>
        <w:t xml:space="preserve">Когда количество углов поворота </w:t>
      </w:r>
      <w:r>
        <w:rPr>
          <w:lang w:val="en-US"/>
        </w:rPr>
        <w:t>KP</w:t>
      </w:r>
      <w:r w:rsidRPr="0086603C">
        <w:t xml:space="preserve">% </w:t>
      </w:r>
      <w:r>
        <w:t>исчерпано, для бесконечного движения фигуры процесс повторяем со строки с номером 90:</w:t>
      </w:r>
    </w:p>
    <w:p w:rsidR="008A3F4A" w:rsidRDefault="008A3F4A" w:rsidP="00C70B1B">
      <w:pPr>
        <w:pStyle w:val="afc"/>
        <w:rPr>
          <w:lang w:val="ru-RU"/>
        </w:rPr>
      </w:pPr>
    </w:p>
    <w:p w:rsidR="00EA1090" w:rsidRDefault="00EA1090" w:rsidP="00C70B1B">
      <w:pPr>
        <w:pStyle w:val="afc"/>
        <w:rPr>
          <w:lang w:val="ru-RU"/>
        </w:rPr>
      </w:pPr>
      <w:r w:rsidRPr="0086603C">
        <w:t>GOTO</w:t>
      </w:r>
      <w:r w:rsidRPr="00126A33">
        <w:rPr>
          <w:lang w:val="ru-RU"/>
        </w:rPr>
        <w:t xml:space="preserve"> 90</w:t>
      </w:r>
    </w:p>
    <w:p w:rsidR="008A3F4A" w:rsidRPr="008A3F4A" w:rsidRDefault="008A3F4A" w:rsidP="00C70B1B">
      <w:pPr>
        <w:pStyle w:val="afc"/>
        <w:rPr>
          <w:lang w:val="ru-RU"/>
        </w:rPr>
      </w:pPr>
    </w:p>
    <w:p w:rsidR="00EA1090" w:rsidRDefault="00EA1090" w:rsidP="00FA61BB">
      <w:pPr>
        <w:pStyle w:val="af9"/>
      </w:pPr>
      <w:r>
        <w:t>Приведенный алгоритм способствует более глубокому и осознанному изучению аналитической геометрии и дизайна для применения в программировании.</w:t>
      </w:r>
    </w:p>
    <w:p w:rsidR="007A0569" w:rsidRPr="007A0569" w:rsidRDefault="007A0569" w:rsidP="003C1B66">
      <w:pPr>
        <w:pStyle w:val="aa"/>
        <w:outlineLvl w:val="0"/>
      </w:pPr>
      <w:bookmarkStart w:id="1" w:name="_Toc433215681"/>
    </w:p>
    <w:p w:rsidR="007A0569" w:rsidRDefault="007A0569" w:rsidP="003C1B66">
      <w:pPr>
        <w:pStyle w:val="aa"/>
        <w:outlineLvl w:val="0"/>
        <w:rPr>
          <w:lang w:val="en-US"/>
        </w:rPr>
      </w:pPr>
    </w:p>
    <w:p w:rsidR="00EA1090" w:rsidRPr="008F12E1" w:rsidRDefault="00EA1090" w:rsidP="003C1B66">
      <w:pPr>
        <w:pStyle w:val="aa"/>
        <w:outlineLvl w:val="0"/>
      </w:pPr>
      <w:r>
        <w:t xml:space="preserve">Эффект </w:t>
      </w:r>
      <w:proofErr w:type="spellStart"/>
      <w:r>
        <w:t>Баушингера</w:t>
      </w:r>
      <w:proofErr w:type="spellEnd"/>
      <w:r>
        <w:t xml:space="preserve"> при реверсивном кручении</w:t>
      </w:r>
      <w:bookmarkEnd w:id="1"/>
      <w:r>
        <w:t xml:space="preserve"> </w:t>
      </w:r>
    </w:p>
    <w:p w:rsidR="00EA1090" w:rsidRPr="008F12E1" w:rsidRDefault="00EA1090" w:rsidP="00DC3F47">
      <w:pPr>
        <w:pStyle w:val="afb"/>
      </w:pPr>
      <w:r>
        <w:t>В</w:t>
      </w:r>
      <w:r w:rsidRPr="008F12E1">
        <w:t>.</w:t>
      </w:r>
      <w:r>
        <w:t>В</w:t>
      </w:r>
      <w:r w:rsidRPr="008F12E1">
        <w:t>.</w:t>
      </w:r>
      <w:r>
        <w:t>Елисеев</w:t>
      </w:r>
      <w:r w:rsidRPr="008F12E1">
        <w:t xml:space="preserve"> </w:t>
      </w:r>
      <w:r w:rsidRPr="008F12E1">
        <w:rPr>
          <w:lang w:val="en-US"/>
        </w:rPr>
        <w:t>e</w:t>
      </w:r>
      <w:r w:rsidRPr="008F12E1">
        <w:t>-</w:t>
      </w:r>
      <w:r w:rsidRPr="008F12E1">
        <w:rPr>
          <w:lang w:val="en-US"/>
        </w:rPr>
        <w:t>mail</w:t>
      </w:r>
      <w:r w:rsidRPr="008F12E1">
        <w:t xml:space="preserve">: </w:t>
      </w:r>
      <w:hyperlink r:id="rId13" w:history="1">
        <w:r w:rsidRPr="008F12E1">
          <w:rPr>
            <w:rStyle w:val="-"/>
            <w:lang w:val="en-US"/>
          </w:rPr>
          <w:t>evv</w:t>
        </w:r>
        <w:r w:rsidRPr="008F12E1">
          <w:rPr>
            <w:rStyle w:val="-"/>
          </w:rPr>
          <w:t>52@</w:t>
        </w:r>
        <w:r w:rsidRPr="008F12E1">
          <w:rPr>
            <w:rStyle w:val="-"/>
            <w:lang w:val="en-US"/>
          </w:rPr>
          <w:t>bk</w:t>
        </w:r>
        <w:r w:rsidRPr="008F12E1">
          <w:rPr>
            <w:rStyle w:val="-"/>
          </w:rPr>
          <w:t>.</w:t>
        </w:r>
        <w:r w:rsidRPr="008F12E1">
          <w:rPr>
            <w:rStyle w:val="-"/>
            <w:lang w:val="en-US"/>
          </w:rPr>
          <w:t>ru</w:t>
        </w:r>
      </w:hyperlink>
      <w:r w:rsidRPr="008F12E1">
        <w:t xml:space="preserve"> </w:t>
      </w:r>
      <w:proofErr w:type="spellStart"/>
      <w:r>
        <w:t>Е</w:t>
      </w:r>
      <w:r w:rsidRPr="008F12E1">
        <w:t>.</w:t>
      </w:r>
      <w:r>
        <w:t>П</w:t>
      </w:r>
      <w:r w:rsidRPr="008F12E1">
        <w:t>.</w:t>
      </w:r>
      <w:r>
        <w:t>Крупин</w:t>
      </w:r>
      <w:proofErr w:type="spellEnd"/>
      <w:r w:rsidRPr="008F12E1">
        <w:t xml:space="preserve">, </w:t>
      </w:r>
      <w:proofErr w:type="spellStart"/>
      <w:r>
        <w:t>А</w:t>
      </w:r>
      <w:r w:rsidRPr="008F12E1">
        <w:t>.</w:t>
      </w:r>
      <w:r>
        <w:t>М</w:t>
      </w:r>
      <w:r w:rsidRPr="008F12E1">
        <w:t>.</w:t>
      </w:r>
      <w:r>
        <w:t>Гольцев</w:t>
      </w:r>
      <w:proofErr w:type="spellEnd"/>
      <w:r w:rsidRPr="008F12E1">
        <w:t xml:space="preserve">, </w:t>
      </w:r>
      <w:proofErr w:type="spellStart"/>
      <w:r>
        <w:t>М</w:t>
      </w:r>
      <w:r w:rsidRPr="008F12E1">
        <w:t>.</w:t>
      </w:r>
      <w:r>
        <w:t>А</w:t>
      </w:r>
      <w:r w:rsidRPr="008F12E1">
        <w:t>.</w:t>
      </w:r>
      <w:r>
        <w:t>Конасов</w:t>
      </w:r>
      <w:proofErr w:type="spellEnd"/>
      <w:r>
        <w:t>, Е.А.Кривенко</w:t>
      </w:r>
    </w:p>
    <w:p w:rsidR="00EA1090" w:rsidRDefault="00EA1090" w:rsidP="00DC3F47">
      <w:pPr>
        <w:pStyle w:val="afb"/>
      </w:pPr>
      <w:r>
        <w:t>Воронежский государственный технический университет</w:t>
      </w:r>
    </w:p>
    <w:p w:rsidR="00EA1090" w:rsidRPr="00E46CE5" w:rsidRDefault="00EA1090" w:rsidP="00DC3F47">
      <w:pPr>
        <w:pStyle w:val="afb"/>
      </w:pPr>
    </w:p>
    <w:p w:rsidR="00EA1090" w:rsidRPr="00DC3F47" w:rsidRDefault="00EA1090" w:rsidP="008A3F4A">
      <w:pPr>
        <w:pStyle w:val="af9"/>
      </w:pPr>
      <w:r w:rsidRPr="00DC3F47">
        <w:t xml:space="preserve">Учет эффекта </w:t>
      </w:r>
      <w:proofErr w:type="spellStart"/>
      <w:r w:rsidRPr="00DC3F47">
        <w:t>Баушингера</w:t>
      </w:r>
      <w:proofErr w:type="spellEnd"/>
      <w:r w:rsidRPr="00DC3F47">
        <w:t xml:space="preserve"> в моделях материалов, используемых в САПР листовой штамповки, позволяет повысить точность формообразования путем корректировки геометрии оснастки. </w:t>
      </w:r>
    </w:p>
    <w:p w:rsidR="00EA1090" w:rsidRPr="00DC3F47" w:rsidRDefault="00EA1090" w:rsidP="008A3F4A">
      <w:pPr>
        <w:pStyle w:val="af9"/>
      </w:pPr>
      <w:r w:rsidRPr="00DC3F47">
        <w:t xml:space="preserve">В докладе излагаются результаты исследования влияния релаксации микронапряжений на параметры эффекта </w:t>
      </w:r>
      <w:proofErr w:type="spellStart"/>
      <w:r w:rsidRPr="00DC3F47">
        <w:t>Баушингера</w:t>
      </w:r>
      <w:proofErr w:type="spellEnd"/>
      <w:r w:rsidRPr="00DC3F47">
        <w:t xml:space="preserve"> при испытании плоских образцов с круглой канавкой по схеме реверсивного кручения. Полученные результаты сравниваются с проявлением эффекта </w:t>
      </w:r>
      <w:proofErr w:type="spellStart"/>
      <w:r w:rsidRPr="00DC3F47">
        <w:t>Баушингера</w:t>
      </w:r>
      <w:proofErr w:type="spellEnd"/>
      <w:r w:rsidRPr="00DC3F47">
        <w:t xml:space="preserve"> при испытании этого материала  по схеме растяжения </w:t>
      </w:r>
      <w:proofErr w:type="gramStart"/>
      <w:r w:rsidRPr="00DC3F47">
        <w:t>–с</w:t>
      </w:r>
      <w:proofErr w:type="gramEnd"/>
      <w:r w:rsidRPr="00DC3F47">
        <w:t>жатия в обратном направлении.</w:t>
      </w:r>
    </w:p>
    <w:p w:rsidR="00EA1090" w:rsidRPr="00DC3F47" w:rsidRDefault="00EA1090" w:rsidP="008A3F4A">
      <w:pPr>
        <w:pStyle w:val="af9"/>
      </w:pPr>
      <w:r w:rsidRPr="00DC3F47">
        <w:t xml:space="preserve">Круглый плоский образец с кольцевой канавкой шириной </w:t>
      </w:r>
      <w:r w:rsidRPr="00DC3F47">
        <w:rPr>
          <w:position w:val="-12"/>
        </w:rPr>
        <w:object w:dxaOrig="260" w:dyaOrig="360">
          <v:shape id="_x0000_i1026" type="#_x0000_t75" style="width:12.75pt;height:18pt" o:ole="">
            <v:imagedata r:id="rId14" o:title=""/>
          </v:shape>
          <o:OLEObject Type="Embed" ProgID="Equation.3" ShapeID="_x0000_i1026" DrawAspect="Content" ObjectID="_1507711627" r:id="rId15"/>
        </w:object>
      </w:r>
      <w:r w:rsidRPr="00DC3F47">
        <w:t xml:space="preserve">и толщиной </w:t>
      </w:r>
      <w:r w:rsidRPr="00DC3F47">
        <w:rPr>
          <w:position w:val="-12"/>
        </w:rPr>
        <w:object w:dxaOrig="260" w:dyaOrig="360">
          <v:shape id="_x0000_i1027" type="#_x0000_t75" style="width:12.75pt;height:18pt" o:ole="">
            <v:imagedata r:id="rId16" o:title=""/>
          </v:shape>
          <o:OLEObject Type="Embed" ProgID="Equation.3" ShapeID="_x0000_i1027" DrawAspect="Content" ObjectID="_1507711628" r:id="rId17"/>
        </w:object>
      </w:r>
      <w:r w:rsidRPr="00DC3F47">
        <w:t xml:space="preserve">и внутренним диаметром </w:t>
      </w:r>
      <w:r w:rsidRPr="00DC3F47">
        <w:rPr>
          <w:position w:val="-12"/>
        </w:rPr>
        <w:object w:dxaOrig="320" w:dyaOrig="360">
          <v:shape id="_x0000_i1028" type="#_x0000_t75" style="width:15.75pt;height:18pt" o:ole="">
            <v:imagedata r:id="rId18" o:title=""/>
          </v:shape>
          <o:OLEObject Type="Embed" ProgID="Equation.3" ShapeID="_x0000_i1028" DrawAspect="Content" ObjectID="_1507711629" r:id="rId19"/>
        </w:object>
      </w:r>
      <w:r w:rsidRPr="00DC3F47">
        <w:t xml:space="preserve">закручивали скручивающим моментом </w:t>
      </w:r>
      <w:r w:rsidRPr="00DC3F47">
        <w:rPr>
          <w:position w:val="-12"/>
        </w:rPr>
        <w:object w:dxaOrig="340" w:dyaOrig="360">
          <v:shape id="_x0000_i1029" type="#_x0000_t75" style="width:16.5pt;height:18pt" o:ole="">
            <v:imagedata r:id="rId20" o:title=""/>
          </v:shape>
          <o:OLEObject Type="Embed" ProgID="Equation.3" ShapeID="_x0000_i1029" DrawAspect="Content" ObjectID="_1507711630" r:id="rId21"/>
        </w:object>
      </w:r>
      <w:r w:rsidRPr="00DC3F47">
        <w:t xml:space="preserve">в плоскости образца так, чтобы внешний берег канавки поворачивался на некоторый угол скручивания </w:t>
      </w:r>
      <w:r w:rsidRPr="00DC3F47">
        <w:rPr>
          <w:position w:val="-12"/>
        </w:rPr>
        <w:object w:dxaOrig="300" w:dyaOrig="380">
          <v:shape id="_x0000_i1030" type="#_x0000_t75" style="width:15pt;height:19.5pt" o:ole="">
            <v:imagedata r:id="rId22" o:title=""/>
          </v:shape>
          <o:OLEObject Type="Embed" ProgID="Equation.3" ShapeID="_x0000_i1030" DrawAspect="Content" ObjectID="_1507711631" r:id="rId23"/>
        </w:object>
      </w:r>
      <w:r w:rsidRPr="00DC3F47">
        <w:t xml:space="preserve">относительно внутреннего берега канавки. Предварительно записывали диаграмму кручения образца в координатах: эквивалентное напряжение </w:t>
      </w:r>
      <w:r w:rsidRPr="00DC3F47">
        <w:rPr>
          <w:position w:val="-12"/>
        </w:rPr>
        <w:object w:dxaOrig="300" w:dyaOrig="360">
          <v:shape id="_x0000_i1031" type="#_x0000_t75" style="width:15pt;height:18pt" o:ole="">
            <v:imagedata r:id="rId24" o:title=""/>
          </v:shape>
          <o:OLEObject Type="Embed" ProgID="Equation.3" ShapeID="_x0000_i1031" DrawAspect="Content" ObjectID="_1507711632" r:id="rId25"/>
        </w:object>
      </w:r>
      <w:r w:rsidRPr="00DC3F47">
        <w:t xml:space="preserve">- эквивалентная деформация </w:t>
      </w:r>
      <w:r w:rsidRPr="00DC3F47">
        <w:rPr>
          <w:position w:val="-12"/>
        </w:rPr>
        <w:object w:dxaOrig="260" w:dyaOrig="360">
          <v:shape id="_x0000_i1032" type="#_x0000_t75" style="width:12.75pt;height:18pt" o:ole="">
            <v:imagedata r:id="rId26" o:title=""/>
          </v:shape>
          <o:OLEObject Type="Embed" ProgID="Equation.3" ShapeID="_x0000_i1032" DrawAspect="Content" ObjectID="_1507711633" r:id="rId27"/>
        </w:object>
      </w:r>
      <w:r w:rsidRPr="00DC3F47">
        <w:t xml:space="preserve"> [1]</w:t>
      </w:r>
    </w:p>
    <w:p w:rsidR="00EA1090" w:rsidRPr="00F26A57" w:rsidRDefault="00EA1090" w:rsidP="00DC3F47">
      <w:pPr>
        <w:pStyle w:val="aff0"/>
      </w:pPr>
      <w:r w:rsidRPr="00DC3F47">
        <w:object w:dxaOrig="2260" w:dyaOrig="1719">
          <v:shape id="_x0000_i1033" type="#_x0000_t75" style="width:113.25pt;height:86.25pt" o:ole="">
            <v:imagedata r:id="rId28" o:title=""/>
          </v:shape>
          <o:OLEObject Type="Embed" ProgID="Equation.3" ShapeID="_x0000_i1033" DrawAspect="Content" ObjectID="_1507711634" r:id="rId29"/>
        </w:object>
      </w:r>
      <w:r w:rsidRPr="00DC3F47">
        <w:t>;</w:t>
      </w:r>
      <w:r w:rsidRPr="002A6FAA">
        <w:t>(1)</w:t>
      </w:r>
    </w:p>
    <w:p w:rsidR="00EA1090" w:rsidRDefault="00EA1090" w:rsidP="008A3F4A">
      <w:pPr>
        <w:pStyle w:val="af9"/>
      </w:pPr>
      <w:r>
        <w:t xml:space="preserve">Остаточный угол закручивания образца при прямом кручении измеряли после разгрузки сканированием и последующим измерением его изображения в среде </w:t>
      </w:r>
      <w:proofErr w:type="spellStart"/>
      <w:r>
        <w:rPr>
          <w:lang w:val="en-US"/>
        </w:rPr>
        <w:t>Unigraphics</w:t>
      </w:r>
      <w:proofErr w:type="spellEnd"/>
      <w:r w:rsidRPr="00AD2777">
        <w:t>.</w:t>
      </w:r>
      <w:r>
        <w:t xml:space="preserve"> В результате по первичной кривой течения при кручении определяли наибольшее напряжение </w:t>
      </w:r>
      <w:r w:rsidRPr="00C5212B">
        <w:rPr>
          <w:position w:val="-14"/>
        </w:rPr>
        <w:object w:dxaOrig="460" w:dyaOrig="380">
          <v:shape id="_x0000_i1034" type="#_x0000_t75" style="width:23.25pt;height:19.5pt" o:ole="">
            <v:imagedata r:id="rId30" o:title=""/>
          </v:shape>
          <o:OLEObject Type="Embed" ProgID="Equation.3" ShapeID="_x0000_i1034" DrawAspect="Content" ObjectID="_1507711635" r:id="rId31"/>
        </w:object>
      </w:r>
      <w:r>
        <w:t xml:space="preserve">, перед разгрузкой.  После выдержки разгруженного образца в течение заданного времени </w:t>
      </w:r>
      <w:r w:rsidRPr="00AD2777">
        <w:rPr>
          <w:position w:val="-12"/>
        </w:rPr>
        <w:object w:dxaOrig="180" w:dyaOrig="360">
          <v:shape id="_x0000_i1035" type="#_x0000_t75" style="width:9pt;height:18pt" o:ole="">
            <v:imagedata r:id="rId32" o:title=""/>
          </v:shape>
          <o:OLEObject Type="Embed" ProgID="Equation.3" ShapeID="_x0000_i1035" DrawAspect="Content" ObjectID="_1507711636" r:id="rId33"/>
        </w:object>
      </w:r>
      <w:r>
        <w:t xml:space="preserve">образец снова закручивали в обратном направлении до разрушения в канавке. После записи диаграммы </w:t>
      </w:r>
      <w:r>
        <w:lastRenderedPageBreak/>
        <w:t xml:space="preserve">обратного кручения (1) определяли предел текучести материала. В качестве параметра эффекта </w:t>
      </w:r>
      <w:proofErr w:type="spellStart"/>
      <w:r>
        <w:t>Баушингера</w:t>
      </w:r>
      <w:proofErr w:type="spellEnd"/>
      <w:r>
        <w:t xml:space="preserve"> использовали отношение   </w:t>
      </w:r>
    </w:p>
    <w:p w:rsidR="00EA1090" w:rsidRPr="00CE0E00" w:rsidRDefault="00EA1090" w:rsidP="00DC3F47">
      <w:pPr>
        <w:pStyle w:val="aff0"/>
      </w:pPr>
      <w:r w:rsidRPr="00C5212B">
        <w:object w:dxaOrig="980" w:dyaOrig="740">
          <v:shape id="_x0000_i1036" type="#_x0000_t75" style="width:48.75pt;height:36.75pt" o:ole="">
            <v:imagedata r:id="rId34" o:title=""/>
          </v:shape>
          <o:OLEObject Type="Embed" ProgID="Equation.3" ShapeID="_x0000_i1036" DrawAspect="Content" ObjectID="_1507711637" r:id="rId35"/>
        </w:object>
      </w:r>
      <w:r>
        <w:t>,</w:t>
      </w:r>
      <w:r w:rsidRPr="00CE0E00">
        <w:t>(2)</w:t>
      </w:r>
    </w:p>
    <w:p w:rsidR="00EA1090" w:rsidRDefault="00EA1090" w:rsidP="00DC3F47">
      <w:pPr>
        <w:pStyle w:val="aff0"/>
      </w:pPr>
      <w:r>
        <w:t xml:space="preserve">где </w:t>
      </w:r>
      <w:r w:rsidRPr="00C5212B">
        <w:rPr>
          <w:position w:val="-12"/>
        </w:rPr>
        <w:object w:dxaOrig="460" w:dyaOrig="380">
          <v:shape id="_x0000_i1037" type="#_x0000_t75" style="width:23.25pt;height:19.5pt" o:ole="">
            <v:imagedata r:id="rId36" o:title=""/>
          </v:shape>
          <o:OLEObject Type="Embed" ProgID="Equation.3" ShapeID="_x0000_i1037" DrawAspect="Content" ObjectID="_1507711638" r:id="rId37"/>
        </w:object>
      </w:r>
      <w:r>
        <w:t>-</w:t>
      </w:r>
      <w:r w:rsidRPr="00CE0E00">
        <w:t xml:space="preserve"> </w:t>
      </w:r>
      <w:r>
        <w:t>предел текучести материала при обратном кручении.</w:t>
      </w:r>
    </w:p>
    <w:p w:rsidR="00EA1090" w:rsidRDefault="00EA1090" w:rsidP="00FA61BB">
      <w:pPr>
        <w:pStyle w:val="af9"/>
      </w:pPr>
      <w:r>
        <w:t xml:space="preserve">Программа исследований заключалась в испытании нескольких партий образцов по описанной методике. Образцы каждой партии закручивались на 1-м этапе кручения до различных углов  </w:t>
      </w:r>
      <w:r w:rsidRPr="002E5F8A">
        <w:rPr>
          <w:position w:val="-12"/>
        </w:rPr>
        <w:object w:dxaOrig="300" w:dyaOrig="380">
          <v:shape id="_x0000_i1038" type="#_x0000_t75" style="width:15pt;height:19.5pt" o:ole="">
            <v:imagedata r:id="rId22" o:title=""/>
          </v:shape>
          <o:OLEObject Type="Embed" ProgID="Equation.3" ShapeID="_x0000_i1038" DrawAspect="Content" ObjectID="_1507711639" r:id="rId38"/>
        </w:object>
      </w:r>
      <w:r>
        <w:t xml:space="preserve">. Образцы одной партии выдерживали в течение одинакового времени </w:t>
      </w:r>
      <w:r w:rsidRPr="00AD2777">
        <w:rPr>
          <w:position w:val="-12"/>
        </w:rPr>
        <w:object w:dxaOrig="180" w:dyaOrig="360">
          <v:shape id="_x0000_i1039" type="#_x0000_t75" style="width:9pt;height:18pt" o:ole="">
            <v:imagedata r:id="rId32" o:title=""/>
          </v:shape>
          <o:OLEObject Type="Embed" ProgID="Equation.3" ShapeID="_x0000_i1039" DrawAspect="Content" ObjectID="_1507711640" r:id="rId39"/>
        </w:object>
      </w:r>
      <w:r>
        <w:t xml:space="preserve">, которое менялось от партии к партии. Затем все образцы скручивали в обратном направлении до разрушения. В результате получили экспериментальную зависимость параметра (2) от времени между прямым и обратным </w:t>
      </w:r>
      <w:proofErr w:type="spellStart"/>
      <w:r>
        <w:t>нагружением</w:t>
      </w:r>
      <w:proofErr w:type="spellEnd"/>
      <w:r>
        <w:t xml:space="preserve"> и степенью предварительной деформации  </w:t>
      </w:r>
      <w:r w:rsidRPr="007C5D5B">
        <w:rPr>
          <w:position w:val="-14"/>
        </w:rPr>
        <w:object w:dxaOrig="420" w:dyaOrig="380">
          <v:shape id="_x0000_i1040" type="#_x0000_t75" style="width:21pt;height:19.5pt" o:ole="">
            <v:imagedata r:id="rId40" o:title=""/>
          </v:shape>
          <o:OLEObject Type="Embed" ProgID="Equation.3" ShapeID="_x0000_i1040" DrawAspect="Content" ObjectID="_1507711641" r:id="rId41"/>
        </w:object>
      </w:r>
      <w:r>
        <w:t>(1), которую аппроксимировали уравнением вида</w:t>
      </w:r>
    </w:p>
    <w:p w:rsidR="00EA1090" w:rsidRPr="0043779E" w:rsidRDefault="00EA1090" w:rsidP="00DC3F47">
      <w:pPr>
        <w:pStyle w:val="aff0"/>
      </w:pPr>
      <w:r w:rsidRPr="006C645E">
        <w:rPr>
          <w:position w:val="-14"/>
        </w:rPr>
        <w:object w:dxaOrig="4920" w:dyaOrig="380">
          <v:shape id="_x0000_i1041" type="#_x0000_t75" style="width:246pt;height:19.5pt" o:ole="">
            <v:imagedata r:id="rId42" o:title=""/>
          </v:shape>
          <o:OLEObject Type="Embed" ProgID="Equation.3" ShapeID="_x0000_i1041" DrawAspect="Content" ObjectID="_1507711642" r:id="rId43"/>
        </w:object>
      </w:r>
      <w:r>
        <w:t xml:space="preserve">       (3) </w:t>
      </w:r>
    </w:p>
    <w:p w:rsidR="00EA1090" w:rsidRDefault="00EA1090" w:rsidP="00DC3F47">
      <w:pPr>
        <w:pStyle w:val="aff0"/>
      </w:pPr>
      <w:r>
        <w:t xml:space="preserve">где </w:t>
      </w:r>
      <w:r w:rsidRPr="006C645E">
        <w:rPr>
          <w:position w:val="-14"/>
        </w:rPr>
        <w:object w:dxaOrig="1340" w:dyaOrig="400">
          <v:shape id="_x0000_i1042" type="#_x0000_t75" style="width:66.75pt;height:20.25pt" o:ole="">
            <v:imagedata r:id="rId44" o:title=""/>
          </v:shape>
          <o:OLEObject Type="Embed" ProgID="Equation.3" ShapeID="_x0000_i1042" DrawAspect="Content" ObjectID="_1507711643" r:id="rId45"/>
        </w:object>
      </w:r>
      <w:r>
        <w:t>-</w:t>
      </w:r>
      <w:r>
        <w:t>параметры материала.</w:t>
      </w:r>
    </w:p>
    <w:p w:rsidR="00EA1090" w:rsidRDefault="00EA1090" w:rsidP="008A3F4A">
      <w:pPr>
        <w:pStyle w:val="af9"/>
      </w:pPr>
      <w:r>
        <w:t xml:space="preserve">Анализ полученных результатов показал, что релаксация микронапряжений, ответственных за  проявление эффекта </w:t>
      </w:r>
      <w:proofErr w:type="spellStart"/>
      <w:r>
        <w:t>Баушингера</w:t>
      </w:r>
      <w:proofErr w:type="spellEnd"/>
      <w:r>
        <w:t xml:space="preserve"> происходит наиболее интенсивно в двух часов после предварительного кручения, перед повторным, обратным кручением.</w:t>
      </w:r>
    </w:p>
    <w:p w:rsidR="00EA1090" w:rsidRDefault="00EA1090" w:rsidP="008A3F4A">
      <w:pPr>
        <w:pStyle w:val="af9"/>
      </w:pPr>
      <w:r>
        <w:t xml:space="preserve">Полученные результаты сравнили с зависимостью параметра эффекта </w:t>
      </w:r>
      <w:proofErr w:type="spellStart"/>
      <w:r>
        <w:t>Баушингера</w:t>
      </w:r>
      <w:proofErr w:type="spellEnd"/>
      <w:r>
        <w:t xml:space="preserve"> различным листовых материалов по схеме одноосного растяжения </w:t>
      </w:r>
      <w:proofErr w:type="gramStart"/>
      <w:r>
        <w:t>–с</w:t>
      </w:r>
      <w:proofErr w:type="gramEnd"/>
      <w:r>
        <w:t>жатия вдоль главной оси анизотропии (направления прокатки).</w:t>
      </w:r>
    </w:p>
    <w:p w:rsidR="00EA1090" w:rsidRDefault="00EA1090" w:rsidP="008A3F4A">
      <w:pPr>
        <w:pStyle w:val="af9"/>
      </w:pPr>
      <w:r>
        <w:t xml:space="preserve">Приняв модель анизотропного материала с анизотропным упрочнением, у которого поверхность </w:t>
      </w:r>
      <w:proofErr w:type="spellStart"/>
      <w:r>
        <w:t>нагружения</w:t>
      </w:r>
      <w:proofErr w:type="spellEnd"/>
      <w:r>
        <w:t xml:space="preserve"> описывается выражением </w:t>
      </w:r>
      <w:r w:rsidRPr="009E61CD">
        <w:t>[2]</w:t>
      </w:r>
      <w:r>
        <w:t xml:space="preserve">, установили связь между параметрами эффекта </w:t>
      </w:r>
      <w:proofErr w:type="spellStart"/>
      <w:r>
        <w:t>Баушингера</w:t>
      </w:r>
      <w:proofErr w:type="spellEnd"/>
      <w:r>
        <w:t xml:space="preserve"> при реверсивном кручении (2) и </w:t>
      </w:r>
      <w:r w:rsidRPr="009E61CD">
        <w:rPr>
          <w:position w:val="-10"/>
        </w:rPr>
        <w:object w:dxaOrig="240" w:dyaOrig="320">
          <v:shape id="_x0000_i1043" type="#_x0000_t75" style="width:12pt;height:15.75pt" o:ole="">
            <v:imagedata r:id="rId46" o:title=""/>
          </v:shape>
          <o:OLEObject Type="Embed" ProgID="Equation.3" ShapeID="_x0000_i1043" DrawAspect="Content" ObjectID="_1507711644" r:id="rId47"/>
        </w:object>
      </w:r>
      <w:r>
        <w:t xml:space="preserve">, полученным растяжением до интенсивности напряжения </w:t>
      </w:r>
      <w:r w:rsidRPr="009E61CD">
        <w:rPr>
          <w:position w:val="-14"/>
        </w:rPr>
        <w:object w:dxaOrig="460" w:dyaOrig="380">
          <v:shape id="_x0000_i1044" type="#_x0000_t75" style="width:23.25pt;height:19.5pt" o:ole="">
            <v:imagedata r:id="rId48" o:title=""/>
          </v:shape>
          <o:OLEObject Type="Embed" ProgID="Equation.3" ShapeID="_x0000_i1044" DrawAspect="Content" ObjectID="_1507711645" r:id="rId49"/>
        </w:object>
      </w:r>
      <w:r>
        <w:t xml:space="preserve"> – сжатием в обратном направлении</w:t>
      </w:r>
    </w:p>
    <w:p w:rsidR="00EA1090" w:rsidRPr="0043779E" w:rsidRDefault="00EA1090" w:rsidP="00DC3F47">
      <w:pPr>
        <w:pStyle w:val="aff0"/>
      </w:pPr>
      <w:r w:rsidRPr="009E61CD">
        <w:rPr>
          <w:position w:val="-32"/>
        </w:rPr>
        <w:object w:dxaOrig="1960" w:dyaOrig="720">
          <v:shape id="_x0000_i1045" type="#_x0000_t75" style="width:98.25pt;height:36pt" o:ole="">
            <v:imagedata r:id="rId50" o:title=""/>
          </v:shape>
          <o:OLEObject Type="Embed" ProgID="Equation.3" ShapeID="_x0000_i1045" DrawAspect="Content" ObjectID="_1507711646" r:id="rId51"/>
        </w:object>
      </w:r>
      <w:r>
        <w:t xml:space="preserve"> (4)</w:t>
      </w:r>
    </w:p>
    <w:p w:rsidR="00EA1090" w:rsidRDefault="00EA1090" w:rsidP="008A3F4A">
      <w:pPr>
        <w:pStyle w:val="af9"/>
      </w:pPr>
      <w:r>
        <w:t xml:space="preserve">Сравнение расчетной зависимости (4) с результатами комплексного испытания листового алюминиевого сплава 2024Т4 </w:t>
      </w:r>
      <w:r>
        <w:lastRenderedPageBreak/>
        <w:t xml:space="preserve">показало удовлетворительное соответствие расчетной и экспериментальной зависимостей. Таким образом, предлагаема методика может быть использована для описания модели </w:t>
      </w:r>
      <w:proofErr w:type="spellStart"/>
      <w:r>
        <w:t>начально</w:t>
      </w:r>
      <w:proofErr w:type="spellEnd"/>
      <w:r>
        <w:t xml:space="preserve"> анизотропного листового материала с анизотропным упрочнением. Поскольку большинство листовых сплавов соответствует этой модели материала, использование полученных зависимостей при моделировании операций пластического формообразования в листовой штамповке позволит повысить точность изготовления деталей и оснастки, увеличить достоверность прогнозирования появления технологических дефектов, а, следовательно, обеспечит создание бездефектной технологии штамповки.</w:t>
      </w:r>
    </w:p>
    <w:p w:rsidR="00EA1090" w:rsidRPr="0043779E" w:rsidRDefault="00EA1090" w:rsidP="00DC3F47">
      <w:pPr>
        <w:pStyle w:val="af9"/>
        <w:ind w:firstLine="0"/>
      </w:pPr>
    </w:p>
    <w:p w:rsidR="00EA1090" w:rsidRPr="0043779E" w:rsidRDefault="00EA1090" w:rsidP="00AC546E">
      <w:pPr>
        <w:pStyle w:val="afd"/>
      </w:pPr>
      <w:r>
        <w:t>Литература</w:t>
      </w:r>
    </w:p>
    <w:p w:rsidR="00EA1090" w:rsidRDefault="00EA1090" w:rsidP="00601BF9">
      <w:pPr>
        <w:pStyle w:val="a1"/>
      </w:pPr>
      <w:r w:rsidRPr="0043779E">
        <w:t xml:space="preserve">Елисеев В.В., </w:t>
      </w:r>
      <w:r>
        <w:t xml:space="preserve">Елизаров Ю.М., </w:t>
      </w:r>
      <w:proofErr w:type="spellStart"/>
      <w:r w:rsidRPr="0043779E">
        <w:t>Крупин</w:t>
      </w:r>
      <w:proofErr w:type="spellEnd"/>
      <w:r w:rsidRPr="0043779E">
        <w:t xml:space="preserve"> Е.П. и др. Кривые течения при кручении в плоскости листа// Заводская лаборатория. Диагностика материалов</w:t>
      </w:r>
      <w:r>
        <w:t>.-</w:t>
      </w:r>
      <w:r w:rsidRPr="0043779E">
        <w:t xml:space="preserve"> 2005.</w:t>
      </w:r>
      <w:r>
        <w:t>-</w:t>
      </w:r>
      <w:r w:rsidRPr="0043779E">
        <w:t xml:space="preserve"> том 71</w:t>
      </w:r>
      <w:r>
        <w:t xml:space="preserve">, </w:t>
      </w:r>
      <w:r w:rsidRPr="0043779E">
        <w:t>№6</w:t>
      </w:r>
      <w:r>
        <w:t>.</w:t>
      </w:r>
      <w:r w:rsidRPr="0043779E">
        <w:t>-С.51-53</w:t>
      </w:r>
      <w:r>
        <w:t>.</w:t>
      </w:r>
    </w:p>
    <w:p w:rsidR="00EA1090" w:rsidRPr="00762FF7" w:rsidRDefault="00EA1090" w:rsidP="00AC546E">
      <w:pPr>
        <w:pStyle w:val="a1"/>
      </w:pPr>
      <w:proofErr w:type="spellStart"/>
      <w:r w:rsidRPr="00762FF7">
        <w:t>Гезе</w:t>
      </w:r>
      <w:proofErr w:type="spellEnd"/>
      <w:r w:rsidRPr="00762FF7">
        <w:t xml:space="preserve"> Х., </w:t>
      </w:r>
      <w:proofErr w:type="spellStart"/>
      <w:r w:rsidRPr="00762FF7">
        <w:t>Дель</w:t>
      </w:r>
      <w:proofErr w:type="spellEnd"/>
      <w:r w:rsidRPr="00762FF7">
        <w:t xml:space="preserve"> Г.Д., Елисеев В.В. // Кузнечно-штамповочное производство.</w:t>
      </w:r>
      <w:r>
        <w:t>-</w:t>
      </w:r>
      <w:r w:rsidRPr="00762FF7">
        <w:t xml:space="preserve"> 2000.</w:t>
      </w:r>
      <w:r>
        <w:t>-</w:t>
      </w:r>
      <w:r w:rsidRPr="00762FF7">
        <w:t xml:space="preserve"> №3.</w:t>
      </w:r>
      <w:r>
        <w:t>-</w:t>
      </w:r>
      <w:r w:rsidRPr="00762FF7">
        <w:t xml:space="preserve"> С.8</w:t>
      </w:r>
      <w:r>
        <w:t>-12</w:t>
      </w:r>
      <w:r w:rsidRPr="00762FF7">
        <w:t>.</w:t>
      </w:r>
    </w:p>
    <w:p w:rsidR="00B91BD5" w:rsidRDefault="00B91BD5" w:rsidP="003C1B66">
      <w:pPr>
        <w:pStyle w:val="aa"/>
        <w:outlineLvl w:val="0"/>
        <w:rPr>
          <w:lang w:val="en-US"/>
        </w:rPr>
      </w:pPr>
      <w:bookmarkStart w:id="2" w:name="_Toc433215682"/>
    </w:p>
    <w:p w:rsidR="00B91BD5" w:rsidRDefault="00B91BD5" w:rsidP="003C1B66">
      <w:pPr>
        <w:pStyle w:val="aa"/>
        <w:outlineLvl w:val="0"/>
        <w:rPr>
          <w:lang w:val="en-US"/>
        </w:rPr>
      </w:pPr>
    </w:p>
    <w:p w:rsidR="00EA1090" w:rsidRPr="00744043" w:rsidRDefault="00EA1090" w:rsidP="003C1B66">
      <w:pPr>
        <w:pStyle w:val="aa"/>
        <w:outlineLvl w:val="0"/>
      </w:pPr>
      <w:r>
        <w:t xml:space="preserve">Применение </w:t>
      </w:r>
      <w:proofErr w:type="spellStart"/>
      <w:r>
        <w:t>логистической</w:t>
      </w:r>
      <w:proofErr w:type="spellEnd"/>
      <w:r>
        <w:t xml:space="preserve"> регрессии для анализа морфологических признаков разрушения на продольно-профильных распилах костей</w:t>
      </w:r>
      <w:bookmarkEnd w:id="2"/>
      <w:r>
        <w:t xml:space="preserve">  </w:t>
      </w:r>
    </w:p>
    <w:p w:rsidR="00EA1090" w:rsidRPr="00AC546E" w:rsidRDefault="00EA1090" w:rsidP="00AC546E">
      <w:pPr>
        <w:pStyle w:val="afb"/>
      </w:pPr>
      <w:proofErr w:type="spellStart"/>
      <w:r w:rsidRPr="00AC546E">
        <w:t>Огаркова</w:t>
      </w:r>
      <w:proofErr w:type="spellEnd"/>
      <w:r w:rsidRPr="00AC546E">
        <w:t xml:space="preserve"> Н.В., Кирилов В.А. </w:t>
      </w:r>
      <w:proofErr w:type="spellStart"/>
      <w:r w:rsidRPr="00AC546E">
        <w:t>e-mail</w:t>
      </w:r>
      <w:proofErr w:type="spellEnd"/>
      <w:r w:rsidRPr="00AC546E">
        <w:t>: mars99@email.ru</w:t>
      </w:r>
    </w:p>
    <w:p w:rsidR="00EA1090" w:rsidRPr="00AC546E" w:rsidRDefault="00EA1090" w:rsidP="00AC546E">
      <w:pPr>
        <w:pStyle w:val="afb"/>
      </w:pPr>
      <w:r w:rsidRPr="00AC546E">
        <w:t>Воронежский государственный университет</w:t>
      </w:r>
    </w:p>
    <w:p w:rsidR="00EA1090" w:rsidRPr="00AC546E" w:rsidRDefault="00EA1090" w:rsidP="00AC546E">
      <w:pPr>
        <w:pStyle w:val="afb"/>
      </w:pPr>
      <w:r w:rsidRPr="00AC546E">
        <w:t>Воронежская государственная медицинская академия им. Н.Н.Бурденко</w:t>
      </w:r>
    </w:p>
    <w:p w:rsidR="00EA1090" w:rsidRPr="002E40D8" w:rsidRDefault="00EA1090" w:rsidP="00FA61BB">
      <w:pPr>
        <w:pStyle w:val="11"/>
      </w:pPr>
    </w:p>
    <w:p w:rsidR="00EA1090" w:rsidRDefault="00EA1090" w:rsidP="008A3F4A">
      <w:pPr>
        <w:pStyle w:val="af9"/>
      </w:pPr>
      <w:r w:rsidRPr="002E40D8">
        <w:t xml:space="preserve">Определение </w:t>
      </w:r>
      <w:r>
        <w:t xml:space="preserve">вида </w:t>
      </w:r>
      <w:r w:rsidRPr="002E40D8">
        <w:t xml:space="preserve">травмирующего воздействия по признакам и характеру разрушения длинных трубчатых костей является актуальной задачей, решаемой в судебной медицине </w:t>
      </w:r>
      <w:r>
        <w:t>[</w:t>
      </w:r>
      <w:r w:rsidRPr="00C65631">
        <w:t xml:space="preserve">1]. </w:t>
      </w:r>
      <w:r w:rsidRPr="002E40D8">
        <w:t xml:space="preserve">Такими воздействиями могут быть удар, когда автомобиль сбивает пострадавшего, либо давление в случае переезда пострадавшего транспортным средством. В судебно-медицинской практике </w:t>
      </w:r>
      <w:r>
        <w:t xml:space="preserve">вид </w:t>
      </w:r>
      <w:r w:rsidRPr="002E40D8">
        <w:t>травматического воздействия может быть определен по признакам и характеру разрушения длинных трубчатых костей.</w:t>
      </w:r>
      <w:r>
        <w:t xml:space="preserve"> При этом могут быть использованы различные подходы, например, изучение траектории перелома, поверхности перелома (излома), исследование повреждений на продольно-профильных распилах костей. Несмотря на то, что набор рассматриваемых морфологических признаков разрушения будет зависеть от выбранного подхода, способ решения поставленной задачи</w:t>
      </w:r>
      <w:r w:rsidR="008A3F4A">
        <w:t xml:space="preserve"> </w:t>
      </w:r>
      <w:r w:rsidRPr="009D5109">
        <w:t xml:space="preserve">может быть </w:t>
      </w:r>
      <w:r>
        <w:t>применен  одинаковый.</w:t>
      </w:r>
    </w:p>
    <w:p w:rsidR="00EA1090" w:rsidRPr="002E40D8" w:rsidRDefault="00EA1090" w:rsidP="008A3F4A">
      <w:pPr>
        <w:pStyle w:val="af9"/>
      </w:pPr>
      <w:r w:rsidRPr="002E40D8">
        <w:t xml:space="preserve">Одним из </w:t>
      </w:r>
      <w:r>
        <w:t xml:space="preserve">таких </w:t>
      </w:r>
      <w:r w:rsidRPr="002E40D8">
        <w:t>способов решения является регрессионный анализ, когда исследуется зависимость одного признака (результирующего) от набора нез</w:t>
      </w:r>
      <w:r>
        <w:t>ависимых (факторных) признаков</w:t>
      </w:r>
      <w:r w:rsidRPr="002E40D8">
        <w:t xml:space="preserve">. Разделение признаков на </w:t>
      </w:r>
      <w:proofErr w:type="gramStart"/>
      <w:r w:rsidRPr="002E40D8">
        <w:t>результирующий</w:t>
      </w:r>
      <w:proofErr w:type="gramEnd"/>
      <w:r w:rsidRPr="002E40D8">
        <w:t xml:space="preserve"> и факторные осуществляется на основе содержательных представлений об изучаемом процессе. Обычно рассматриваются количественные признаки, но допускается и использование дихотомических признаков, принимающих лишь два значения, например, 0 и 1. Именно такая ситуация имеет место в рассматриваемой задаче, так как распознаваемое травмирующее воздействие может относиться к одному из двух возможных видов: «Удар» или «Давление». В таких случаях используется </w:t>
      </w:r>
      <w:proofErr w:type="spellStart"/>
      <w:r w:rsidRPr="002E40D8">
        <w:t>логистическая</w:t>
      </w:r>
      <w:proofErr w:type="spellEnd"/>
      <w:r w:rsidRPr="002E40D8">
        <w:t xml:space="preserve"> регрессия [</w:t>
      </w:r>
      <w:r w:rsidRPr="00C65631">
        <w:t>4</w:t>
      </w:r>
      <w:r w:rsidRPr="002E40D8">
        <w:t>].</w:t>
      </w:r>
    </w:p>
    <w:p w:rsidR="00EA1090" w:rsidRPr="002E40D8" w:rsidRDefault="00EA1090" w:rsidP="008A3F4A">
      <w:pPr>
        <w:pStyle w:val="af9"/>
        <w:rPr>
          <w:color w:val="231F20"/>
        </w:rPr>
      </w:pPr>
      <w:r w:rsidRPr="002E40D8">
        <w:t>Рассмотрим регрессионную м</w:t>
      </w:r>
      <w:r w:rsidRPr="002E40D8">
        <w:rPr>
          <w:color w:val="231F20"/>
        </w:rPr>
        <w:t xml:space="preserve">одель с биномиальной зависимой переменной и </w:t>
      </w:r>
      <w:proofErr w:type="spellStart"/>
      <w:r w:rsidRPr="002E40D8">
        <w:rPr>
          <w:color w:val="231F20"/>
        </w:rPr>
        <w:t>логистическим</w:t>
      </w:r>
      <w:proofErr w:type="spellEnd"/>
      <w:r w:rsidRPr="002E40D8">
        <w:rPr>
          <w:color w:val="231F20"/>
        </w:rPr>
        <w:t xml:space="preserve"> распределением –  </w:t>
      </w:r>
      <w:proofErr w:type="spellStart"/>
      <w:r w:rsidRPr="002E40D8">
        <w:rPr>
          <w:bCs/>
          <w:i/>
          <w:color w:val="231F20"/>
        </w:rPr>
        <w:t>логит</w:t>
      </w:r>
      <w:proofErr w:type="spellEnd"/>
      <w:r w:rsidRPr="002E40D8">
        <w:rPr>
          <w:color w:val="231F20"/>
        </w:rPr>
        <w:t xml:space="preserve">. </w:t>
      </w:r>
      <w:r w:rsidRPr="002E40D8">
        <w:t xml:space="preserve">Представим множество </w:t>
      </w:r>
      <w:r w:rsidRPr="002E40D8">
        <w:rPr>
          <w:i/>
          <w:lang w:val="en-US"/>
        </w:rPr>
        <w:t>m</w:t>
      </w:r>
      <w:r w:rsidRPr="002E40D8">
        <w:t xml:space="preserve"> анализируемых признаков как вектор значений независимых переменных </w:t>
      </w:r>
      <w:r w:rsidRPr="00F53A3F">
        <w:rPr>
          <w:position w:val="-10"/>
        </w:rPr>
        <w:object w:dxaOrig="1780" w:dyaOrig="300">
          <v:shape id="_x0000_i1046" type="#_x0000_t75" style="width:88.5pt;height:15pt" o:ole="">
            <v:imagedata r:id="rId52" o:title=""/>
          </v:shape>
          <o:OLEObject Type="Embed" ProgID="Equation.3" ShapeID="_x0000_i1046" DrawAspect="Content" ObjectID="_1507711647" r:id="rId53"/>
        </w:object>
      </w:r>
      <w:r w:rsidRPr="002E40D8">
        <w:t xml:space="preserve">, где </w:t>
      </w:r>
      <w:r w:rsidRPr="00994199">
        <w:rPr>
          <w:position w:val="-10"/>
        </w:rPr>
        <w:object w:dxaOrig="560" w:dyaOrig="300">
          <v:shape id="_x0000_i1047" type="#_x0000_t75" style="width:27.75pt;height:15pt" o:ole="">
            <v:imagedata r:id="rId54" o:title=""/>
          </v:shape>
          <o:OLEObject Type="Embed" ProgID="Equation.3" ShapeID="_x0000_i1047" DrawAspect="Content" ObjectID="_1507711648" r:id="rId55"/>
        </w:object>
      </w:r>
      <w:r w:rsidRPr="002E40D8">
        <w:t>, а</w:t>
      </w:r>
      <w:r w:rsidRPr="002E40D8">
        <w:rPr>
          <w:i/>
        </w:rPr>
        <w:t xml:space="preserve"> </w:t>
      </w:r>
      <w:r w:rsidRPr="002E40D8">
        <w:t xml:space="preserve">множество коэффициентов регрессии как вектор </w:t>
      </w:r>
      <w:r w:rsidRPr="00994199">
        <w:rPr>
          <w:i/>
          <w:position w:val="-10"/>
        </w:rPr>
        <w:object w:dxaOrig="1700" w:dyaOrig="300">
          <v:shape id="_x0000_i1048" type="#_x0000_t75" style="width:84.75pt;height:15pt" o:ole="">
            <v:imagedata r:id="rId56" o:title=""/>
          </v:shape>
          <o:OLEObject Type="Embed" ProgID="Equation.3" ShapeID="_x0000_i1048" DrawAspect="Content" ObjectID="_1507711649" r:id="rId57"/>
        </w:object>
      </w:r>
      <w:r w:rsidRPr="002E40D8">
        <w:rPr>
          <w:i/>
        </w:rPr>
        <w:t xml:space="preserve">. </w:t>
      </w:r>
      <w:r w:rsidRPr="002E40D8">
        <w:rPr>
          <w:color w:val="231F20"/>
        </w:rPr>
        <w:lastRenderedPageBreak/>
        <w:t xml:space="preserve">Для такой модели вероятность того, что случайная величина </w:t>
      </w:r>
      <w:r w:rsidRPr="002E40D8">
        <w:rPr>
          <w:i/>
          <w:color w:val="231F20"/>
          <w:lang w:val="en-US"/>
        </w:rPr>
        <w:t>Y</w:t>
      </w:r>
      <w:r w:rsidRPr="002E40D8">
        <w:rPr>
          <w:color w:val="231F20"/>
        </w:rPr>
        <w:t xml:space="preserve">, значения которой </w:t>
      </w:r>
      <w:r w:rsidRPr="00994199">
        <w:rPr>
          <w:position w:val="-10"/>
        </w:rPr>
        <w:object w:dxaOrig="600" w:dyaOrig="240">
          <v:shape id="_x0000_i1049" type="#_x0000_t75" style="width:30pt;height:12pt" o:ole="">
            <v:imagedata r:id="rId58" o:title=""/>
          </v:shape>
          <o:OLEObject Type="Embed" ProgID="Equation.3" ShapeID="_x0000_i1049" DrawAspect="Content" ObjectID="_1507711650" r:id="rId59"/>
        </w:object>
      </w:r>
      <w:r w:rsidRPr="002E40D8">
        <w:t>,</w:t>
      </w:r>
      <w:r w:rsidRPr="002E40D8">
        <w:rPr>
          <w:color w:val="231F20"/>
        </w:rPr>
        <w:t xml:space="preserve"> примет единичное значение равна</w:t>
      </w:r>
    </w:p>
    <w:p w:rsidR="00EA1090" w:rsidRPr="00126A33" w:rsidRDefault="00EA1090" w:rsidP="00DC3F47">
      <w:pPr>
        <w:pStyle w:val="aff0"/>
      </w:pPr>
      <w:r w:rsidRPr="00994199">
        <w:object w:dxaOrig="3159" w:dyaOrig="660">
          <v:shape id="_x0000_i1050" type="#_x0000_t75" style="width:158.25pt;height:33pt" o:ole="">
            <v:imagedata r:id="rId60" o:title=""/>
          </v:shape>
          <o:OLEObject Type="Embed" ProgID="Equation.3" ShapeID="_x0000_i1050" DrawAspect="Content" ObjectID="_1507711651" r:id="rId61"/>
        </w:object>
      </w:r>
      <w:r w:rsidRPr="00126A33">
        <w:t>(1)</w:t>
      </w:r>
    </w:p>
    <w:p w:rsidR="00EA1090" w:rsidRPr="002E40D8" w:rsidRDefault="00EA1090" w:rsidP="00FA61BB">
      <w:pPr>
        <w:pStyle w:val="af9"/>
        <w:rPr>
          <w:iCs/>
          <w:color w:val="231F20"/>
        </w:rPr>
      </w:pPr>
      <w:r w:rsidRPr="002E40D8">
        <w:rPr>
          <w:iCs/>
          <w:color w:val="231F20"/>
        </w:rPr>
        <w:t xml:space="preserve">Для </w:t>
      </w:r>
      <w:r w:rsidRPr="00AB0271">
        <w:rPr>
          <w:iCs/>
          <w:color w:val="231F20"/>
        </w:rPr>
        <w:t>расчета</w:t>
      </w:r>
      <w:r w:rsidRPr="002E40D8">
        <w:rPr>
          <w:iCs/>
          <w:color w:val="231F20"/>
        </w:rPr>
        <w:t xml:space="preserve"> коэффициентов </w:t>
      </w:r>
      <w:proofErr w:type="spellStart"/>
      <w:r w:rsidRPr="002E40D8">
        <w:rPr>
          <w:iCs/>
          <w:color w:val="231F20"/>
        </w:rPr>
        <w:t>логистической</w:t>
      </w:r>
      <w:proofErr w:type="spellEnd"/>
      <w:r w:rsidRPr="002E40D8">
        <w:rPr>
          <w:iCs/>
          <w:color w:val="231F20"/>
        </w:rPr>
        <w:t xml:space="preserve"> регрессии может использоваться, например, метод наименьших квадратов или метод максимального правдоподобия.</w:t>
      </w:r>
    </w:p>
    <w:p w:rsidR="00EA1090" w:rsidRPr="002E40D8" w:rsidRDefault="00EA1090" w:rsidP="00FA61BB">
      <w:pPr>
        <w:pStyle w:val="af9"/>
      </w:pPr>
      <w:r w:rsidRPr="002E40D8">
        <w:t xml:space="preserve">На факультете ПММ ВГУ была разработана специальная программа, предназначенная для построения регрессионной модели </w:t>
      </w:r>
      <w:r w:rsidRPr="002E40D8">
        <w:rPr>
          <w:color w:val="231F20"/>
        </w:rPr>
        <w:t xml:space="preserve">с биномиальной зависимой переменной </w:t>
      </w:r>
      <w:r w:rsidRPr="002E40D8">
        <w:t xml:space="preserve">и оценки ее качества. Эта программа позволяет выполнить </w:t>
      </w:r>
      <w:r w:rsidRPr="00AB0271">
        <w:t>расчет</w:t>
      </w:r>
      <w:r w:rsidRPr="002E40D8">
        <w:t xml:space="preserve"> коэффициентов </w:t>
      </w:r>
      <w:r w:rsidRPr="00994199">
        <w:rPr>
          <w:i/>
          <w:position w:val="-10"/>
        </w:rPr>
        <w:object w:dxaOrig="1700" w:dyaOrig="300">
          <v:shape id="_x0000_i1051" type="#_x0000_t75" style="width:84.75pt;height:15pt" o:ole="">
            <v:imagedata r:id="rId62" o:title=""/>
          </v:shape>
          <o:OLEObject Type="Embed" ProgID="Equation.3" ShapeID="_x0000_i1051" DrawAspect="Content" ObjectID="_1507711652" r:id="rId63"/>
        </w:object>
      </w:r>
      <w:r w:rsidRPr="002E40D8">
        <w:rPr>
          <w:i/>
        </w:rPr>
        <w:t xml:space="preserve"> </w:t>
      </w:r>
      <w:r w:rsidRPr="002E40D8">
        <w:t>регрессионной модели (1) разными методами. Кроме того, она позволяет оценить качество полученной модели по показателям, описанным работе [</w:t>
      </w:r>
      <w:r w:rsidRPr="0042191A">
        <w:t>4</w:t>
      </w:r>
      <w:r w:rsidRPr="002E40D8">
        <w:t>].</w:t>
      </w:r>
    </w:p>
    <w:p w:rsidR="00EA1090" w:rsidRPr="002E40D8" w:rsidRDefault="00EA1090" w:rsidP="00FA61BB">
      <w:pPr>
        <w:pStyle w:val="af9"/>
      </w:pPr>
      <w:r w:rsidRPr="00F166D8">
        <w:t xml:space="preserve">Программа была применена для анализа признаков разрушения, полученных при исследовании переломов костей на продольно-профильных распилах, была построена и оценена полученная регрессионная модель. В качестве факторных признаков использовались </w:t>
      </w:r>
      <w:proofErr w:type="gramStart"/>
      <w:r w:rsidRPr="00F166D8">
        <w:t>следующие</w:t>
      </w:r>
      <w:proofErr w:type="gramEnd"/>
      <w:r w:rsidRPr="00F166D8">
        <w:t>:</w:t>
      </w:r>
    </w:p>
    <w:p w:rsidR="00EA1090" w:rsidRPr="00126A33" w:rsidRDefault="00EA1090" w:rsidP="00DC3F47">
      <w:pPr>
        <w:pStyle w:val="aff3"/>
      </w:pPr>
      <w:r w:rsidRPr="00126A33">
        <w:t>Уровень перелома (</w:t>
      </w:r>
      <w:proofErr w:type="spellStart"/>
      <w:r w:rsidRPr="00126A33">
        <w:t>УровП</w:t>
      </w:r>
      <w:proofErr w:type="spellEnd"/>
      <w:r w:rsidRPr="00126A33">
        <w:t>)</w:t>
      </w:r>
    </w:p>
    <w:p w:rsidR="00EA1090" w:rsidRPr="00126A33" w:rsidRDefault="00EA1090" w:rsidP="00DC3F47">
      <w:pPr>
        <w:pStyle w:val="aff3"/>
      </w:pPr>
      <w:r w:rsidRPr="00126A33">
        <w:t>Угол общей траектории разрушения относительно поперечника кости (</w:t>
      </w:r>
      <w:proofErr w:type="spellStart"/>
      <w:r w:rsidRPr="00126A33">
        <w:t>УголР</w:t>
      </w:r>
      <w:proofErr w:type="spellEnd"/>
      <w:r w:rsidRPr="00126A33">
        <w:t>)</w:t>
      </w:r>
    </w:p>
    <w:p w:rsidR="00EA1090" w:rsidRPr="00126A33" w:rsidRDefault="00EA1090" w:rsidP="00DC3F47">
      <w:pPr>
        <w:pStyle w:val="aff3"/>
      </w:pPr>
      <w:r w:rsidRPr="00126A33">
        <w:t>Диаметр кости (</w:t>
      </w:r>
      <w:proofErr w:type="spellStart"/>
      <w:r w:rsidRPr="00126A33">
        <w:t>Диам</w:t>
      </w:r>
      <w:proofErr w:type="spellEnd"/>
      <w:r w:rsidRPr="00126A33">
        <w:t>)</w:t>
      </w:r>
    </w:p>
    <w:p w:rsidR="00EA1090" w:rsidRPr="00126A33" w:rsidRDefault="00EA1090" w:rsidP="00DC3F47">
      <w:pPr>
        <w:pStyle w:val="aff3"/>
      </w:pPr>
      <w:r w:rsidRPr="00126A33">
        <w:t>Толщина компактного вещества на стороне растяжения (</w:t>
      </w:r>
      <w:proofErr w:type="spellStart"/>
      <w:r w:rsidRPr="00126A33">
        <w:t>ТолщКомп_СтР</w:t>
      </w:r>
      <w:proofErr w:type="spellEnd"/>
      <w:r w:rsidRPr="00126A33">
        <w:t>)</w:t>
      </w:r>
    </w:p>
    <w:p w:rsidR="00EA1090" w:rsidRPr="00126A33" w:rsidRDefault="00EA1090" w:rsidP="00DC3F47">
      <w:pPr>
        <w:pStyle w:val="aff3"/>
      </w:pPr>
      <w:r w:rsidRPr="00126A33">
        <w:t>Длина зоны разрыва (</w:t>
      </w:r>
      <w:proofErr w:type="spellStart"/>
      <w:r w:rsidRPr="00126A33">
        <w:t>ДлЗР</w:t>
      </w:r>
      <w:proofErr w:type="spellEnd"/>
      <w:r w:rsidRPr="00126A33">
        <w:t>)</w:t>
      </w:r>
    </w:p>
    <w:p w:rsidR="00EA1090" w:rsidRPr="00126A33" w:rsidRDefault="00EA1090" w:rsidP="00DC3F47">
      <w:pPr>
        <w:pStyle w:val="aff3"/>
      </w:pPr>
      <w:r w:rsidRPr="00126A33">
        <w:t>Коэффициент разрыва относительно диаметра кости (</w:t>
      </w:r>
      <w:proofErr w:type="spellStart"/>
      <w:r w:rsidRPr="00126A33">
        <w:t>КоэфРазр</w:t>
      </w:r>
      <w:proofErr w:type="spellEnd"/>
      <w:r w:rsidRPr="00126A33">
        <w:t>/Д)</w:t>
      </w:r>
    </w:p>
    <w:p w:rsidR="00EA1090" w:rsidRPr="00126A33" w:rsidRDefault="00EA1090" w:rsidP="00DC3F47">
      <w:pPr>
        <w:pStyle w:val="aff3"/>
      </w:pPr>
      <w:r w:rsidRPr="00126A33">
        <w:t>Коэффициент разрыва относительно толщины компактного вещества (</w:t>
      </w:r>
      <w:proofErr w:type="spellStart"/>
      <w:r w:rsidRPr="00126A33">
        <w:t>КоэфРазр</w:t>
      </w:r>
      <w:proofErr w:type="spellEnd"/>
      <w:r w:rsidRPr="00126A33">
        <w:t>/Т)</w:t>
      </w:r>
    </w:p>
    <w:p w:rsidR="00EA1090" w:rsidRPr="00126A33" w:rsidRDefault="00EA1090" w:rsidP="00DC3F47">
      <w:pPr>
        <w:pStyle w:val="aff3"/>
      </w:pPr>
      <w:r w:rsidRPr="00126A33">
        <w:t>Толщина компактного вещества на стороне сжатия (</w:t>
      </w:r>
      <w:proofErr w:type="spellStart"/>
      <w:r w:rsidRPr="00126A33">
        <w:t>ТолщКомп_СтСж</w:t>
      </w:r>
      <w:proofErr w:type="spellEnd"/>
      <w:r w:rsidRPr="00126A33">
        <w:t>)</w:t>
      </w:r>
    </w:p>
    <w:p w:rsidR="00EA1090" w:rsidRPr="00126A33" w:rsidRDefault="00EA1090" w:rsidP="00DC3F47">
      <w:pPr>
        <w:pStyle w:val="aff3"/>
      </w:pPr>
      <w:r w:rsidRPr="00126A33">
        <w:t xml:space="preserve">Длина зоны </w:t>
      </w:r>
      <w:proofErr w:type="spellStart"/>
      <w:r w:rsidRPr="00126A33">
        <w:t>долома</w:t>
      </w:r>
      <w:proofErr w:type="spellEnd"/>
      <w:r w:rsidRPr="00126A33">
        <w:t xml:space="preserve"> (</w:t>
      </w:r>
      <w:proofErr w:type="spellStart"/>
      <w:r w:rsidRPr="00126A33">
        <w:t>ДлЗД</w:t>
      </w:r>
      <w:proofErr w:type="spellEnd"/>
      <w:r w:rsidRPr="00126A33">
        <w:t>)</w:t>
      </w:r>
    </w:p>
    <w:p w:rsidR="00EA1090" w:rsidRPr="00126A33" w:rsidRDefault="00EA1090" w:rsidP="00DC3F47">
      <w:pPr>
        <w:pStyle w:val="aff3"/>
      </w:pPr>
      <w:r w:rsidRPr="00126A33">
        <w:t xml:space="preserve">Коэффициент </w:t>
      </w:r>
      <w:proofErr w:type="spellStart"/>
      <w:r w:rsidRPr="00126A33">
        <w:t>долома</w:t>
      </w:r>
      <w:proofErr w:type="spellEnd"/>
      <w:r w:rsidRPr="00126A33">
        <w:t xml:space="preserve"> относительно диаметра кости (</w:t>
      </w:r>
      <w:proofErr w:type="spellStart"/>
      <w:r w:rsidRPr="00126A33">
        <w:t>КоэфДол</w:t>
      </w:r>
      <w:proofErr w:type="spellEnd"/>
      <w:r w:rsidRPr="00126A33">
        <w:t>/Д)</w:t>
      </w:r>
    </w:p>
    <w:p w:rsidR="00EA1090" w:rsidRPr="00126A33" w:rsidRDefault="00EA1090" w:rsidP="00DC3F47">
      <w:pPr>
        <w:pStyle w:val="aff3"/>
      </w:pPr>
      <w:r w:rsidRPr="00126A33">
        <w:t xml:space="preserve">Коэффициент </w:t>
      </w:r>
      <w:proofErr w:type="spellStart"/>
      <w:r w:rsidRPr="00126A33">
        <w:t>долома</w:t>
      </w:r>
      <w:proofErr w:type="spellEnd"/>
      <w:r w:rsidRPr="00126A33">
        <w:t xml:space="preserve"> относительно толщины компактного вещества (</w:t>
      </w:r>
      <w:proofErr w:type="spellStart"/>
      <w:r w:rsidRPr="00126A33">
        <w:t>КоэфДол</w:t>
      </w:r>
      <w:proofErr w:type="spellEnd"/>
      <w:r w:rsidRPr="00126A33">
        <w:t>/Т)</w:t>
      </w:r>
    </w:p>
    <w:p w:rsidR="00EA1090" w:rsidRPr="00126A33" w:rsidRDefault="00EA1090" w:rsidP="00DC3F47">
      <w:pPr>
        <w:pStyle w:val="aff3"/>
      </w:pPr>
      <w:r w:rsidRPr="00126A33">
        <w:t>Длина  зоны пластической деформации на стороне растяжения (</w:t>
      </w:r>
      <w:proofErr w:type="spellStart"/>
      <w:r w:rsidRPr="00126A33">
        <w:t>ДлЗПД_СтР</w:t>
      </w:r>
      <w:proofErr w:type="spellEnd"/>
      <w:r w:rsidRPr="00126A33">
        <w:t>)</w:t>
      </w:r>
    </w:p>
    <w:p w:rsidR="00EA1090" w:rsidRPr="00126A33" w:rsidRDefault="00EA1090" w:rsidP="00DC3F47">
      <w:pPr>
        <w:pStyle w:val="aff3"/>
      </w:pPr>
      <w:r w:rsidRPr="00126A33">
        <w:t>Количество зубцов на уровне зоны разрыва (</w:t>
      </w:r>
      <w:proofErr w:type="spellStart"/>
      <w:r w:rsidRPr="00126A33">
        <w:t>КолЗуб_ЗР</w:t>
      </w:r>
      <w:proofErr w:type="spellEnd"/>
      <w:r w:rsidRPr="00126A33">
        <w:t>)</w:t>
      </w:r>
    </w:p>
    <w:p w:rsidR="00EA1090" w:rsidRPr="00126A33" w:rsidRDefault="00EA1090" w:rsidP="00DC3F47">
      <w:pPr>
        <w:pStyle w:val="aff3"/>
      </w:pPr>
      <w:r w:rsidRPr="00126A33">
        <w:lastRenderedPageBreak/>
        <w:t>Количество «ступенек» на уровне зоны сдвига (</w:t>
      </w:r>
      <w:proofErr w:type="spellStart"/>
      <w:r w:rsidRPr="00126A33">
        <w:t>КолСтуп_ЗС</w:t>
      </w:r>
      <w:proofErr w:type="spellEnd"/>
      <w:r w:rsidRPr="00126A33">
        <w:t>)</w:t>
      </w:r>
    </w:p>
    <w:p w:rsidR="00EA1090" w:rsidRPr="00126A33" w:rsidRDefault="00EA1090" w:rsidP="00DC3F47">
      <w:pPr>
        <w:pStyle w:val="aff3"/>
      </w:pPr>
      <w:r w:rsidRPr="00126A33">
        <w:t>Количество поперечных микротрещин на уровне зон разрыва и сдвига (</w:t>
      </w:r>
      <w:proofErr w:type="spellStart"/>
      <w:r w:rsidRPr="00126A33">
        <w:t>КолПопТр_ЗРС</w:t>
      </w:r>
      <w:proofErr w:type="spellEnd"/>
      <w:r w:rsidRPr="00126A33">
        <w:t>)</w:t>
      </w:r>
    </w:p>
    <w:p w:rsidR="00EA1090" w:rsidRPr="00126A33" w:rsidRDefault="00EA1090" w:rsidP="00DC3F47">
      <w:pPr>
        <w:pStyle w:val="aff3"/>
      </w:pPr>
      <w:r w:rsidRPr="00126A33">
        <w:t>Средняя длина поперечных микротрещин на уровне зон разрыва и сдвига (</w:t>
      </w:r>
      <w:proofErr w:type="spellStart"/>
      <w:r w:rsidRPr="00126A33">
        <w:t>СрДлПопТр_ЗРС</w:t>
      </w:r>
      <w:proofErr w:type="spellEnd"/>
      <w:r w:rsidRPr="00126A33">
        <w:t>)</w:t>
      </w:r>
    </w:p>
    <w:p w:rsidR="00EA1090" w:rsidRPr="00126A33" w:rsidRDefault="00EA1090" w:rsidP="00DC3F47">
      <w:pPr>
        <w:pStyle w:val="aff3"/>
      </w:pPr>
      <w:r w:rsidRPr="00126A33">
        <w:t>Количество древовидных микротрещин на уровне зон разрыва и сдвига (</w:t>
      </w:r>
      <w:proofErr w:type="spellStart"/>
      <w:r w:rsidRPr="00126A33">
        <w:t>КолДрТр_ЗРС</w:t>
      </w:r>
      <w:proofErr w:type="spellEnd"/>
      <w:r w:rsidRPr="00126A33">
        <w:t>)</w:t>
      </w:r>
    </w:p>
    <w:p w:rsidR="00EA1090" w:rsidRPr="00126A33" w:rsidRDefault="00EA1090" w:rsidP="00DC3F47">
      <w:pPr>
        <w:pStyle w:val="aff3"/>
      </w:pPr>
      <w:r w:rsidRPr="00126A33">
        <w:t>Количество продольных микротрещин на стороне сжатия (</w:t>
      </w:r>
      <w:proofErr w:type="spellStart"/>
      <w:r w:rsidRPr="00126A33">
        <w:t>КолПрТр_СтСж</w:t>
      </w:r>
      <w:proofErr w:type="spellEnd"/>
      <w:r w:rsidRPr="00126A33">
        <w:t>)</w:t>
      </w:r>
    </w:p>
    <w:p w:rsidR="00EA1090" w:rsidRPr="00126A33" w:rsidRDefault="00EA1090" w:rsidP="00DC3F47">
      <w:pPr>
        <w:pStyle w:val="aff3"/>
      </w:pPr>
      <w:r w:rsidRPr="00126A33">
        <w:t xml:space="preserve">Количество микротрещин, отходящих от </w:t>
      </w:r>
      <w:proofErr w:type="spellStart"/>
      <w:proofErr w:type="gramStart"/>
      <w:r w:rsidRPr="00126A33">
        <w:t>костно-мозговой</w:t>
      </w:r>
      <w:proofErr w:type="spellEnd"/>
      <w:proofErr w:type="gramEnd"/>
      <w:r w:rsidRPr="00126A33">
        <w:t xml:space="preserve"> полости на стороне растяжения (</w:t>
      </w:r>
      <w:proofErr w:type="spellStart"/>
      <w:r w:rsidRPr="00126A33">
        <w:t>КолТрКМП_СтР</w:t>
      </w:r>
      <w:proofErr w:type="spellEnd"/>
      <w:r w:rsidRPr="00126A33">
        <w:t>)</w:t>
      </w:r>
    </w:p>
    <w:p w:rsidR="00EA1090" w:rsidRPr="00126A33" w:rsidRDefault="00EA1090" w:rsidP="00DC3F47">
      <w:pPr>
        <w:pStyle w:val="aff3"/>
      </w:pPr>
      <w:r w:rsidRPr="00126A33">
        <w:t>Длина зоны пластической деформации на стороне сжатия (</w:t>
      </w:r>
      <w:proofErr w:type="spellStart"/>
      <w:r w:rsidRPr="00126A33">
        <w:t>ДлЗПД_СтС</w:t>
      </w:r>
      <w:proofErr w:type="spellEnd"/>
      <w:r w:rsidRPr="00126A33">
        <w:t>)</w:t>
      </w:r>
    </w:p>
    <w:p w:rsidR="00EA1090" w:rsidRPr="00126A33" w:rsidRDefault="00EA1090" w:rsidP="00DC3F47">
      <w:pPr>
        <w:pStyle w:val="aff3"/>
      </w:pPr>
      <w:r w:rsidRPr="00126A33">
        <w:t xml:space="preserve">Высота наибольшего гребня в зоне </w:t>
      </w:r>
      <w:proofErr w:type="spellStart"/>
      <w:r w:rsidRPr="00126A33">
        <w:t>долома</w:t>
      </w:r>
      <w:proofErr w:type="spellEnd"/>
      <w:r w:rsidRPr="00126A33">
        <w:t xml:space="preserve"> (</w:t>
      </w:r>
      <w:proofErr w:type="spellStart"/>
      <w:r w:rsidRPr="00126A33">
        <w:t>ВысГр_ЗД</w:t>
      </w:r>
      <w:proofErr w:type="spellEnd"/>
      <w:r w:rsidRPr="00126A33">
        <w:t>)</w:t>
      </w:r>
    </w:p>
    <w:p w:rsidR="00EA1090" w:rsidRPr="00126A33" w:rsidRDefault="00EA1090" w:rsidP="00DC3F47">
      <w:pPr>
        <w:pStyle w:val="aff3"/>
      </w:pPr>
      <w:r w:rsidRPr="00126A33">
        <w:t>Количество гребней с остроугольной вершиной (</w:t>
      </w:r>
      <w:proofErr w:type="spellStart"/>
      <w:r w:rsidRPr="00126A33">
        <w:t>КолГрО</w:t>
      </w:r>
      <w:proofErr w:type="spellEnd"/>
      <w:r w:rsidRPr="00126A33">
        <w:t>)</w:t>
      </w:r>
    </w:p>
    <w:p w:rsidR="00EA1090" w:rsidRPr="00126A33" w:rsidRDefault="00EA1090" w:rsidP="00DC3F47">
      <w:pPr>
        <w:pStyle w:val="aff3"/>
      </w:pPr>
      <w:r w:rsidRPr="00126A33">
        <w:t>Количество гребней с закругленной или П-образной вершиной (</w:t>
      </w:r>
      <w:proofErr w:type="spellStart"/>
      <w:r w:rsidRPr="00126A33">
        <w:t>КолГрЗ</w:t>
      </w:r>
      <w:proofErr w:type="spellEnd"/>
      <w:r w:rsidRPr="00126A33">
        <w:t>)</w:t>
      </w:r>
    </w:p>
    <w:p w:rsidR="00EA1090" w:rsidRPr="00126A33" w:rsidRDefault="00EA1090" w:rsidP="00DC3F47">
      <w:pPr>
        <w:pStyle w:val="aff3"/>
      </w:pPr>
      <w:r w:rsidRPr="00126A33">
        <w:t>Количество микротрещин, отходящих от концевых отделов вклинений (</w:t>
      </w:r>
      <w:proofErr w:type="spellStart"/>
      <w:r w:rsidRPr="00126A33">
        <w:t>КолТрКонц</w:t>
      </w:r>
      <w:proofErr w:type="spellEnd"/>
      <w:r w:rsidRPr="00126A33">
        <w:t>)</w:t>
      </w:r>
    </w:p>
    <w:p w:rsidR="00EA1090" w:rsidRPr="00126A33" w:rsidRDefault="00EA1090" w:rsidP="00DC3F47">
      <w:pPr>
        <w:pStyle w:val="aff3"/>
      </w:pPr>
      <w:r w:rsidRPr="00126A33">
        <w:t>Количество микротрещин, отходящих от боковых отделов вклинений (</w:t>
      </w:r>
      <w:proofErr w:type="spellStart"/>
      <w:r w:rsidRPr="00126A33">
        <w:t>КолТрБок</w:t>
      </w:r>
      <w:proofErr w:type="spellEnd"/>
      <w:r w:rsidRPr="00126A33">
        <w:t>)</w:t>
      </w:r>
    </w:p>
    <w:p w:rsidR="00EA1090" w:rsidRPr="00126A33" w:rsidRDefault="00EA1090" w:rsidP="00DC3F47">
      <w:pPr>
        <w:pStyle w:val="aff3"/>
      </w:pPr>
      <w:r w:rsidRPr="00126A33">
        <w:t>Длина микротрещины от расклинивания (</w:t>
      </w:r>
      <w:proofErr w:type="spellStart"/>
      <w:r w:rsidRPr="00126A33">
        <w:t>ДлТрРаскл</w:t>
      </w:r>
      <w:proofErr w:type="spellEnd"/>
      <w:r w:rsidRPr="00126A33">
        <w:t>)</w:t>
      </w:r>
    </w:p>
    <w:p w:rsidR="00EA1090" w:rsidRPr="00126A33" w:rsidRDefault="00EA1090" w:rsidP="00DC3F47">
      <w:pPr>
        <w:pStyle w:val="aff3"/>
      </w:pPr>
      <w:r w:rsidRPr="00126A33">
        <w:t>Угол отхождения микротрещины от расклинивания (</w:t>
      </w:r>
      <w:proofErr w:type="spellStart"/>
      <w:r w:rsidRPr="00126A33">
        <w:t>УголТрРаскл</w:t>
      </w:r>
      <w:proofErr w:type="spellEnd"/>
      <w:r w:rsidRPr="00126A33">
        <w:t>)</w:t>
      </w:r>
    </w:p>
    <w:p w:rsidR="00EA1090" w:rsidRPr="00126A33" w:rsidRDefault="00EA1090" w:rsidP="00DC3F47">
      <w:pPr>
        <w:pStyle w:val="aff3"/>
      </w:pPr>
      <w:r w:rsidRPr="00126A33">
        <w:t xml:space="preserve">Количество микротрещин, отходящих от </w:t>
      </w:r>
      <w:proofErr w:type="spellStart"/>
      <w:proofErr w:type="gramStart"/>
      <w:r w:rsidRPr="00126A33">
        <w:t>костно-мозговой</w:t>
      </w:r>
      <w:proofErr w:type="spellEnd"/>
      <w:proofErr w:type="gramEnd"/>
      <w:r w:rsidRPr="00126A33">
        <w:t xml:space="preserve"> полости на стороне сжатия (</w:t>
      </w:r>
      <w:proofErr w:type="spellStart"/>
      <w:r w:rsidRPr="00126A33">
        <w:t>КолТрКМП_СтСж</w:t>
      </w:r>
      <w:proofErr w:type="spellEnd"/>
      <w:r w:rsidRPr="00126A33">
        <w:t>)</w:t>
      </w:r>
    </w:p>
    <w:p w:rsidR="00EA1090" w:rsidRPr="00126A33" w:rsidRDefault="00EA1090" w:rsidP="00DC3F47">
      <w:pPr>
        <w:pStyle w:val="aff3"/>
      </w:pPr>
      <w:r w:rsidRPr="00126A33">
        <w:t xml:space="preserve">Количество </w:t>
      </w:r>
      <w:r>
        <w:t>X</w:t>
      </w:r>
      <w:r w:rsidRPr="00126A33">
        <w:t xml:space="preserve">-, </w:t>
      </w:r>
      <w:r>
        <w:t>Y</w:t>
      </w:r>
      <w:r w:rsidRPr="00126A33">
        <w:t>-образных и изолированных косых микротрещин на стороне сжатия (</w:t>
      </w:r>
      <w:proofErr w:type="spellStart"/>
      <w:r w:rsidRPr="00126A33">
        <w:t>Кол</w:t>
      </w:r>
      <w:proofErr w:type="gramStart"/>
      <w:r w:rsidRPr="002E40D8">
        <w:t>XY</w:t>
      </w:r>
      <w:proofErr w:type="gramEnd"/>
      <w:r w:rsidRPr="00126A33">
        <w:t>Тр_СтСж</w:t>
      </w:r>
      <w:proofErr w:type="spellEnd"/>
      <w:r w:rsidRPr="00126A33">
        <w:t>)</w:t>
      </w:r>
    </w:p>
    <w:p w:rsidR="00EA1090" w:rsidRPr="00126A33" w:rsidRDefault="00EA1090" w:rsidP="00DC3F47">
      <w:pPr>
        <w:pStyle w:val="aff3"/>
      </w:pPr>
      <w:r w:rsidRPr="00126A33">
        <w:t>Количество продольных микротрещин на стороне сжатия (</w:t>
      </w:r>
      <w:proofErr w:type="spellStart"/>
      <w:r w:rsidRPr="00126A33">
        <w:t>КолПрТр_СтСж</w:t>
      </w:r>
      <w:proofErr w:type="spellEnd"/>
      <w:r w:rsidRPr="00126A33">
        <w:t>)</w:t>
      </w:r>
    </w:p>
    <w:p w:rsidR="00EA1090" w:rsidRPr="002E40D8" w:rsidRDefault="00EA1090" w:rsidP="00FA61BB">
      <w:pPr>
        <w:pStyle w:val="af9"/>
      </w:pPr>
    </w:p>
    <w:p w:rsidR="00EA1090" w:rsidRDefault="00EA1090" w:rsidP="00FA61BB">
      <w:pPr>
        <w:pStyle w:val="af9"/>
      </w:pPr>
      <w:r w:rsidRPr="002E40D8">
        <w:t xml:space="preserve">Коэффициенты регрессионной модели, рассчитанные с помощью метода максимального правдоподобия, приведены в таблице, а показатели, характеризующие качество модели, – ниже. </w:t>
      </w:r>
    </w:p>
    <w:p w:rsidR="00EA1090" w:rsidRDefault="00EA1090" w:rsidP="008A3F4A">
      <w:pPr>
        <w:pStyle w:val="aff0"/>
      </w:pPr>
      <w:r w:rsidRPr="002E40D8">
        <w:t>Таблица. Коэффициенты уравнения регрессии, рассчитанные методом максимального правдоподобия при пошаговом включении признаков</w:t>
      </w:r>
    </w:p>
    <w:tbl>
      <w:tblPr>
        <w:tblStyle w:val="af2"/>
        <w:tblW w:w="0" w:type="auto"/>
        <w:jc w:val="center"/>
        <w:tblInd w:w="-212" w:type="dxa"/>
        <w:tblLook w:val="01E0"/>
      </w:tblPr>
      <w:tblGrid>
        <w:gridCol w:w="3062"/>
        <w:gridCol w:w="2952"/>
      </w:tblGrid>
      <w:tr w:rsidR="00EA1090" w:rsidRPr="002E40D8">
        <w:trPr>
          <w:trHeight w:val="284"/>
          <w:jc w:val="center"/>
        </w:trPr>
        <w:tc>
          <w:tcPr>
            <w:tcW w:w="3062" w:type="dxa"/>
            <w:shd w:val="clear" w:color="auto" w:fill="F3F3F3"/>
          </w:tcPr>
          <w:p w:rsidR="00EA1090" w:rsidRPr="002E40D8" w:rsidRDefault="00EA1090" w:rsidP="00DC3F47">
            <w:pPr>
              <w:pStyle w:val="aff"/>
            </w:pPr>
            <w:r w:rsidRPr="002E40D8">
              <w:t>Признак</w:t>
            </w:r>
          </w:p>
        </w:tc>
        <w:tc>
          <w:tcPr>
            <w:tcW w:w="2952" w:type="dxa"/>
            <w:shd w:val="clear" w:color="auto" w:fill="F3F3F3"/>
          </w:tcPr>
          <w:p w:rsidR="00EA1090" w:rsidRPr="002E40D8" w:rsidRDefault="00EA1090" w:rsidP="00DC3F47">
            <w:pPr>
              <w:pStyle w:val="aff"/>
            </w:pPr>
            <w:r w:rsidRPr="002E40D8">
              <w:t>Коэффициент</w:t>
            </w:r>
          </w:p>
        </w:tc>
      </w:tr>
      <w:tr w:rsidR="00EA1090" w:rsidRPr="002E40D8">
        <w:trPr>
          <w:trHeight w:val="284"/>
          <w:jc w:val="center"/>
        </w:trPr>
        <w:tc>
          <w:tcPr>
            <w:tcW w:w="3062" w:type="dxa"/>
            <w:vAlign w:val="bottom"/>
          </w:tcPr>
          <w:p w:rsidR="00EA1090" w:rsidRPr="008B3B86" w:rsidRDefault="00EA1090" w:rsidP="00DC3F47">
            <w:pPr>
              <w:pStyle w:val="aff"/>
              <w:rPr>
                <w:rFonts w:ascii="Courier New" w:hAnsi="Courier New" w:cs="Courier New"/>
                <w:sz w:val="18"/>
                <w:szCs w:val="18"/>
              </w:rPr>
            </w:pPr>
            <w:r w:rsidRPr="008B3B86">
              <w:rPr>
                <w:rFonts w:ascii="Courier New" w:hAnsi="Courier New" w:cs="Courier New"/>
                <w:sz w:val="18"/>
                <w:szCs w:val="18"/>
              </w:rPr>
              <w:t>Коэффициент</w:t>
            </w:r>
          </w:p>
        </w:tc>
        <w:tc>
          <w:tcPr>
            <w:tcW w:w="2952" w:type="dxa"/>
            <w:vAlign w:val="bottom"/>
          </w:tcPr>
          <w:p w:rsidR="00EA1090" w:rsidRPr="008B3B86" w:rsidRDefault="00EA1090" w:rsidP="00DC3F47">
            <w:pPr>
              <w:pStyle w:val="aff"/>
              <w:rPr>
                <w:rFonts w:ascii="Courier New" w:hAnsi="Courier New" w:cs="Courier New"/>
                <w:sz w:val="18"/>
                <w:szCs w:val="18"/>
              </w:rPr>
            </w:pPr>
            <w:r w:rsidRPr="008B3B86">
              <w:rPr>
                <w:rFonts w:ascii="Courier New" w:hAnsi="Courier New" w:cs="Courier New"/>
                <w:sz w:val="18"/>
                <w:szCs w:val="18"/>
              </w:rPr>
              <w:t>89,38</w:t>
            </w:r>
          </w:p>
        </w:tc>
      </w:tr>
      <w:tr w:rsidR="00EA1090" w:rsidRPr="002E40D8">
        <w:trPr>
          <w:trHeight w:val="284"/>
          <w:jc w:val="center"/>
        </w:trPr>
        <w:tc>
          <w:tcPr>
            <w:tcW w:w="3062" w:type="dxa"/>
            <w:vAlign w:val="bottom"/>
          </w:tcPr>
          <w:p w:rsidR="00EA1090" w:rsidRPr="00B3680F" w:rsidRDefault="00EA1090" w:rsidP="00DC3F47">
            <w:pPr>
              <w:pStyle w:val="aff"/>
              <w:rPr>
                <w:rFonts w:ascii="Courier New" w:hAnsi="Courier New" w:cs="Courier New"/>
                <w:sz w:val="18"/>
                <w:szCs w:val="18"/>
              </w:rPr>
            </w:pPr>
            <w:proofErr w:type="spellStart"/>
            <w:r w:rsidRPr="00B3680F">
              <w:rPr>
                <w:rFonts w:ascii="Courier New" w:hAnsi="Courier New" w:cs="Courier New"/>
                <w:sz w:val="18"/>
                <w:szCs w:val="18"/>
              </w:rPr>
              <w:t>ТолщКомп_СтР</w:t>
            </w:r>
            <w:proofErr w:type="spellEnd"/>
          </w:p>
        </w:tc>
        <w:tc>
          <w:tcPr>
            <w:tcW w:w="2952" w:type="dxa"/>
            <w:vAlign w:val="bottom"/>
          </w:tcPr>
          <w:p w:rsidR="00EA1090" w:rsidRPr="00B3680F" w:rsidRDefault="00EA1090" w:rsidP="00DC3F47">
            <w:pPr>
              <w:pStyle w:val="aff"/>
              <w:rPr>
                <w:rFonts w:ascii="Courier New" w:hAnsi="Courier New" w:cs="Courier New"/>
                <w:sz w:val="18"/>
                <w:szCs w:val="18"/>
              </w:rPr>
            </w:pPr>
            <w:r w:rsidRPr="00B3680F">
              <w:rPr>
                <w:rFonts w:ascii="Courier New" w:hAnsi="Courier New" w:cs="Courier New"/>
                <w:sz w:val="18"/>
                <w:szCs w:val="18"/>
              </w:rPr>
              <w:t>-18,09</w:t>
            </w:r>
          </w:p>
        </w:tc>
      </w:tr>
      <w:tr w:rsidR="00EA1090" w:rsidRPr="002E40D8">
        <w:trPr>
          <w:trHeight w:val="284"/>
          <w:jc w:val="center"/>
        </w:trPr>
        <w:tc>
          <w:tcPr>
            <w:tcW w:w="3062" w:type="dxa"/>
            <w:vAlign w:val="bottom"/>
          </w:tcPr>
          <w:p w:rsidR="00EA1090" w:rsidRPr="00B3680F" w:rsidRDefault="00EA1090" w:rsidP="00DC3F47">
            <w:pPr>
              <w:pStyle w:val="aff"/>
              <w:rPr>
                <w:rFonts w:ascii="Courier New" w:hAnsi="Courier New" w:cs="Courier New"/>
                <w:sz w:val="18"/>
                <w:szCs w:val="18"/>
              </w:rPr>
            </w:pPr>
            <w:proofErr w:type="spellStart"/>
            <w:r w:rsidRPr="00B3680F">
              <w:rPr>
                <w:rFonts w:ascii="Courier New" w:hAnsi="Courier New" w:cs="Courier New"/>
                <w:sz w:val="18"/>
                <w:szCs w:val="18"/>
              </w:rPr>
              <w:t>ДлЗР</w:t>
            </w:r>
            <w:proofErr w:type="spellEnd"/>
          </w:p>
        </w:tc>
        <w:tc>
          <w:tcPr>
            <w:tcW w:w="2952" w:type="dxa"/>
            <w:vAlign w:val="bottom"/>
          </w:tcPr>
          <w:p w:rsidR="00EA1090" w:rsidRPr="00B3680F" w:rsidRDefault="00EA1090" w:rsidP="00DC3F47">
            <w:pPr>
              <w:pStyle w:val="aff"/>
              <w:rPr>
                <w:rFonts w:ascii="Courier New" w:hAnsi="Courier New" w:cs="Courier New"/>
                <w:sz w:val="18"/>
                <w:szCs w:val="18"/>
              </w:rPr>
            </w:pPr>
            <w:r w:rsidRPr="00B3680F">
              <w:rPr>
                <w:rFonts w:ascii="Courier New" w:hAnsi="Courier New" w:cs="Courier New"/>
                <w:sz w:val="18"/>
                <w:szCs w:val="18"/>
              </w:rPr>
              <w:t>51,32</w:t>
            </w:r>
          </w:p>
        </w:tc>
      </w:tr>
      <w:tr w:rsidR="00EA1090" w:rsidRPr="002E40D8">
        <w:trPr>
          <w:trHeight w:val="284"/>
          <w:jc w:val="center"/>
        </w:trPr>
        <w:tc>
          <w:tcPr>
            <w:tcW w:w="3062" w:type="dxa"/>
            <w:vAlign w:val="bottom"/>
          </w:tcPr>
          <w:p w:rsidR="00EA1090" w:rsidRPr="00B3680F" w:rsidRDefault="00EA1090" w:rsidP="00DC3F47">
            <w:pPr>
              <w:pStyle w:val="aff"/>
              <w:rPr>
                <w:rFonts w:ascii="Courier New" w:hAnsi="Courier New" w:cs="Courier New"/>
                <w:sz w:val="18"/>
                <w:szCs w:val="18"/>
              </w:rPr>
            </w:pPr>
            <w:proofErr w:type="spellStart"/>
            <w:r w:rsidRPr="00B3680F">
              <w:rPr>
                <w:rFonts w:ascii="Courier New" w:hAnsi="Courier New" w:cs="Courier New"/>
                <w:sz w:val="18"/>
                <w:szCs w:val="18"/>
              </w:rPr>
              <w:lastRenderedPageBreak/>
              <w:t>КоэфРазр</w:t>
            </w:r>
            <w:proofErr w:type="spellEnd"/>
            <w:proofErr w:type="gramStart"/>
            <w:r w:rsidRPr="00B3680F">
              <w:rPr>
                <w:rFonts w:ascii="Courier New" w:hAnsi="Courier New" w:cs="Courier New"/>
                <w:sz w:val="18"/>
                <w:szCs w:val="18"/>
              </w:rPr>
              <w:t>/Т</w:t>
            </w:r>
            <w:proofErr w:type="gramEnd"/>
          </w:p>
        </w:tc>
        <w:tc>
          <w:tcPr>
            <w:tcW w:w="2952" w:type="dxa"/>
            <w:vAlign w:val="bottom"/>
          </w:tcPr>
          <w:p w:rsidR="00EA1090" w:rsidRPr="00B3680F" w:rsidRDefault="00EA1090" w:rsidP="00DC3F47">
            <w:pPr>
              <w:pStyle w:val="aff"/>
              <w:rPr>
                <w:rFonts w:ascii="Courier New" w:hAnsi="Courier New" w:cs="Courier New"/>
                <w:sz w:val="18"/>
                <w:szCs w:val="18"/>
              </w:rPr>
            </w:pPr>
            <w:r w:rsidRPr="00B3680F">
              <w:rPr>
                <w:rFonts w:ascii="Courier New" w:hAnsi="Courier New" w:cs="Courier New"/>
                <w:sz w:val="18"/>
                <w:szCs w:val="18"/>
              </w:rPr>
              <w:t>-239,87</w:t>
            </w:r>
          </w:p>
        </w:tc>
      </w:tr>
      <w:tr w:rsidR="00EA1090" w:rsidRPr="002E40D8">
        <w:trPr>
          <w:trHeight w:val="284"/>
          <w:jc w:val="center"/>
        </w:trPr>
        <w:tc>
          <w:tcPr>
            <w:tcW w:w="3062" w:type="dxa"/>
            <w:vAlign w:val="bottom"/>
          </w:tcPr>
          <w:p w:rsidR="00EA1090" w:rsidRPr="00B3680F" w:rsidRDefault="00EA1090" w:rsidP="00DC3F47">
            <w:pPr>
              <w:pStyle w:val="aff"/>
              <w:rPr>
                <w:rFonts w:ascii="Courier New" w:hAnsi="Courier New" w:cs="Courier New"/>
                <w:sz w:val="18"/>
                <w:szCs w:val="18"/>
              </w:rPr>
            </w:pPr>
            <w:proofErr w:type="spellStart"/>
            <w:r w:rsidRPr="00B3680F">
              <w:rPr>
                <w:rFonts w:ascii="Courier New" w:hAnsi="Courier New" w:cs="Courier New"/>
                <w:sz w:val="18"/>
                <w:szCs w:val="18"/>
              </w:rPr>
              <w:t>КолЗуб_ЗР</w:t>
            </w:r>
            <w:proofErr w:type="spellEnd"/>
          </w:p>
        </w:tc>
        <w:tc>
          <w:tcPr>
            <w:tcW w:w="2952" w:type="dxa"/>
            <w:vAlign w:val="bottom"/>
          </w:tcPr>
          <w:p w:rsidR="00EA1090" w:rsidRPr="00B3680F" w:rsidRDefault="00EA1090" w:rsidP="00DC3F47">
            <w:pPr>
              <w:pStyle w:val="aff"/>
              <w:rPr>
                <w:rFonts w:ascii="Courier New" w:hAnsi="Courier New" w:cs="Courier New"/>
                <w:sz w:val="18"/>
                <w:szCs w:val="18"/>
              </w:rPr>
            </w:pPr>
            <w:r w:rsidRPr="00B3680F">
              <w:rPr>
                <w:rFonts w:ascii="Courier New" w:hAnsi="Courier New" w:cs="Courier New"/>
                <w:sz w:val="18"/>
                <w:szCs w:val="18"/>
              </w:rPr>
              <w:t>15,94</w:t>
            </w:r>
          </w:p>
        </w:tc>
      </w:tr>
      <w:tr w:rsidR="00EA1090" w:rsidRPr="002E40D8">
        <w:trPr>
          <w:trHeight w:val="284"/>
          <w:jc w:val="center"/>
        </w:trPr>
        <w:tc>
          <w:tcPr>
            <w:tcW w:w="3062" w:type="dxa"/>
            <w:vAlign w:val="bottom"/>
          </w:tcPr>
          <w:p w:rsidR="00EA1090" w:rsidRPr="00B3680F" w:rsidRDefault="00EA1090" w:rsidP="00DC3F47">
            <w:pPr>
              <w:pStyle w:val="aff"/>
              <w:rPr>
                <w:rFonts w:ascii="Courier New" w:hAnsi="Courier New" w:cs="Courier New"/>
                <w:sz w:val="18"/>
                <w:szCs w:val="18"/>
              </w:rPr>
            </w:pPr>
            <w:proofErr w:type="spellStart"/>
            <w:r w:rsidRPr="00B3680F">
              <w:rPr>
                <w:rFonts w:ascii="Courier New" w:hAnsi="Courier New" w:cs="Courier New"/>
                <w:sz w:val="18"/>
                <w:szCs w:val="18"/>
              </w:rPr>
              <w:t>ВысГр_ЗД</w:t>
            </w:r>
            <w:proofErr w:type="spellEnd"/>
          </w:p>
        </w:tc>
        <w:tc>
          <w:tcPr>
            <w:tcW w:w="2952" w:type="dxa"/>
            <w:vAlign w:val="bottom"/>
          </w:tcPr>
          <w:p w:rsidR="00EA1090" w:rsidRPr="00B3680F" w:rsidRDefault="00EA1090" w:rsidP="00DC3F47">
            <w:pPr>
              <w:pStyle w:val="aff"/>
              <w:rPr>
                <w:rFonts w:ascii="Courier New" w:hAnsi="Courier New" w:cs="Courier New"/>
                <w:sz w:val="18"/>
                <w:szCs w:val="18"/>
              </w:rPr>
            </w:pPr>
            <w:r w:rsidRPr="00B3680F">
              <w:rPr>
                <w:rFonts w:ascii="Courier New" w:hAnsi="Courier New" w:cs="Courier New"/>
                <w:sz w:val="18"/>
                <w:szCs w:val="18"/>
              </w:rPr>
              <w:t>-3,35</w:t>
            </w:r>
          </w:p>
        </w:tc>
      </w:tr>
      <w:tr w:rsidR="00EA1090" w:rsidRPr="002E40D8">
        <w:trPr>
          <w:trHeight w:val="284"/>
          <w:jc w:val="center"/>
        </w:trPr>
        <w:tc>
          <w:tcPr>
            <w:tcW w:w="3062" w:type="dxa"/>
            <w:vAlign w:val="bottom"/>
          </w:tcPr>
          <w:p w:rsidR="00EA1090" w:rsidRPr="00B3680F" w:rsidRDefault="00EA1090" w:rsidP="00DC3F47">
            <w:pPr>
              <w:pStyle w:val="aff"/>
              <w:rPr>
                <w:rFonts w:ascii="Courier New" w:hAnsi="Courier New" w:cs="Courier New"/>
                <w:sz w:val="18"/>
                <w:szCs w:val="18"/>
              </w:rPr>
            </w:pPr>
            <w:proofErr w:type="spellStart"/>
            <w:r w:rsidRPr="00B3680F">
              <w:rPr>
                <w:rFonts w:ascii="Courier New" w:hAnsi="Courier New" w:cs="Courier New"/>
                <w:sz w:val="18"/>
                <w:szCs w:val="18"/>
              </w:rPr>
              <w:t>ДлТрРаскл</w:t>
            </w:r>
            <w:proofErr w:type="spellEnd"/>
          </w:p>
        </w:tc>
        <w:tc>
          <w:tcPr>
            <w:tcW w:w="2952" w:type="dxa"/>
            <w:vAlign w:val="bottom"/>
          </w:tcPr>
          <w:p w:rsidR="00EA1090" w:rsidRPr="00B3680F" w:rsidRDefault="00EA1090" w:rsidP="00DC3F47">
            <w:pPr>
              <w:pStyle w:val="aff"/>
              <w:rPr>
                <w:rFonts w:ascii="Courier New" w:hAnsi="Courier New" w:cs="Courier New"/>
                <w:sz w:val="18"/>
                <w:szCs w:val="18"/>
              </w:rPr>
            </w:pPr>
            <w:r w:rsidRPr="00B3680F">
              <w:rPr>
                <w:rFonts w:ascii="Courier New" w:hAnsi="Courier New" w:cs="Courier New"/>
                <w:sz w:val="18"/>
                <w:szCs w:val="18"/>
              </w:rPr>
              <w:t>-3,80</w:t>
            </w:r>
          </w:p>
        </w:tc>
      </w:tr>
      <w:tr w:rsidR="00EA1090" w:rsidRPr="002E40D8">
        <w:trPr>
          <w:trHeight w:val="284"/>
          <w:jc w:val="center"/>
        </w:trPr>
        <w:tc>
          <w:tcPr>
            <w:tcW w:w="3062" w:type="dxa"/>
            <w:vAlign w:val="bottom"/>
          </w:tcPr>
          <w:p w:rsidR="00EA1090" w:rsidRPr="00B3680F" w:rsidRDefault="00EA1090" w:rsidP="00DC3F47">
            <w:pPr>
              <w:pStyle w:val="aff"/>
              <w:rPr>
                <w:rFonts w:ascii="Courier New" w:hAnsi="Courier New" w:cs="Courier New"/>
                <w:sz w:val="18"/>
                <w:szCs w:val="18"/>
              </w:rPr>
            </w:pPr>
            <w:proofErr w:type="spellStart"/>
            <w:r w:rsidRPr="00B3680F">
              <w:rPr>
                <w:rFonts w:ascii="Courier New" w:hAnsi="Courier New" w:cs="Courier New"/>
                <w:sz w:val="18"/>
                <w:szCs w:val="18"/>
              </w:rPr>
              <w:t>УголТрРаскл</w:t>
            </w:r>
            <w:proofErr w:type="spellEnd"/>
          </w:p>
        </w:tc>
        <w:tc>
          <w:tcPr>
            <w:tcW w:w="2952" w:type="dxa"/>
            <w:vAlign w:val="bottom"/>
          </w:tcPr>
          <w:p w:rsidR="00EA1090" w:rsidRPr="00B3680F" w:rsidRDefault="00EA1090" w:rsidP="00DC3F47">
            <w:pPr>
              <w:pStyle w:val="aff"/>
              <w:rPr>
                <w:rFonts w:ascii="Courier New" w:hAnsi="Courier New" w:cs="Courier New"/>
                <w:sz w:val="18"/>
                <w:szCs w:val="18"/>
              </w:rPr>
            </w:pPr>
            <w:r w:rsidRPr="00B3680F">
              <w:rPr>
                <w:rFonts w:ascii="Courier New" w:hAnsi="Courier New" w:cs="Courier New"/>
                <w:sz w:val="18"/>
                <w:szCs w:val="18"/>
              </w:rPr>
              <w:t>0,33</w:t>
            </w:r>
          </w:p>
        </w:tc>
      </w:tr>
      <w:tr w:rsidR="00EA1090" w:rsidRPr="002E40D8">
        <w:trPr>
          <w:trHeight w:val="284"/>
          <w:jc w:val="center"/>
        </w:trPr>
        <w:tc>
          <w:tcPr>
            <w:tcW w:w="3062" w:type="dxa"/>
            <w:vAlign w:val="bottom"/>
          </w:tcPr>
          <w:p w:rsidR="00EA1090" w:rsidRPr="00B3680F" w:rsidRDefault="00EA1090" w:rsidP="00DC3F47">
            <w:pPr>
              <w:pStyle w:val="aff"/>
              <w:rPr>
                <w:rFonts w:ascii="Courier New" w:hAnsi="Courier New" w:cs="Courier New"/>
                <w:sz w:val="18"/>
                <w:szCs w:val="18"/>
              </w:rPr>
            </w:pPr>
            <w:proofErr w:type="spellStart"/>
            <w:r w:rsidRPr="00B3680F">
              <w:rPr>
                <w:rFonts w:ascii="Courier New" w:hAnsi="Courier New" w:cs="Courier New"/>
                <w:sz w:val="18"/>
                <w:szCs w:val="18"/>
              </w:rPr>
              <w:t>Кол</w:t>
            </w:r>
            <w:proofErr w:type="gramStart"/>
            <w:r w:rsidRPr="00B3680F">
              <w:rPr>
                <w:rFonts w:ascii="Courier New" w:hAnsi="Courier New" w:cs="Courier New"/>
                <w:sz w:val="18"/>
                <w:szCs w:val="18"/>
              </w:rPr>
              <w:t>XY</w:t>
            </w:r>
            <w:proofErr w:type="gramEnd"/>
            <w:r w:rsidRPr="00B3680F">
              <w:rPr>
                <w:rFonts w:ascii="Courier New" w:hAnsi="Courier New" w:cs="Courier New"/>
                <w:sz w:val="18"/>
                <w:szCs w:val="18"/>
              </w:rPr>
              <w:t>Тр_СтСж</w:t>
            </w:r>
            <w:proofErr w:type="spellEnd"/>
          </w:p>
        </w:tc>
        <w:tc>
          <w:tcPr>
            <w:tcW w:w="2952" w:type="dxa"/>
            <w:vAlign w:val="bottom"/>
          </w:tcPr>
          <w:p w:rsidR="00EA1090" w:rsidRPr="00B3680F" w:rsidRDefault="00EA1090" w:rsidP="00DC3F47">
            <w:pPr>
              <w:pStyle w:val="aff"/>
              <w:rPr>
                <w:rFonts w:ascii="Courier New" w:hAnsi="Courier New" w:cs="Courier New"/>
                <w:sz w:val="18"/>
                <w:szCs w:val="18"/>
              </w:rPr>
            </w:pPr>
            <w:r w:rsidRPr="00B3680F">
              <w:rPr>
                <w:rFonts w:ascii="Courier New" w:hAnsi="Courier New" w:cs="Courier New"/>
                <w:sz w:val="18"/>
                <w:szCs w:val="18"/>
              </w:rPr>
              <w:t>21,64</w:t>
            </w:r>
          </w:p>
        </w:tc>
      </w:tr>
    </w:tbl>
    <w:p w:rsidR="00EA1090" w:rsidRPr="002E40D8" w:rsidRDefault="00EA1090" w:rsidP="00DC3F47">
      <w:pPr>
        <w:pStyle w:val="aff"/>
      </w:pPr>
    </w:p>
    <w:p w:rsidR="00EA1090" w:rsidRPr="002E40D8" w:rsidRDefault="00EA1090" w:rsidP="00DC3F47">
      <w:pPr>
        <w:pStyle w:val="aff"/>
      </w:pPr>
      <w:r w:rsidRPr="002E40D8">
        <w:t>Показатели качества модели:</w:t>
      </w:r>
    </w:p>
    <w:p w:rsidR="00EA1090" w:rsidRPr="00126A33" w:rsidRDefault="00EA1090" w:rsidP="00DC3F47">
      <w:pPr>
        <w:pStyle w:val="aff"/>
      </w:pPr>
      <w:r w:rsidRPr="00126A33">
        <w:t>правильно классифицировано: 58;</w:t>
      </w:r>
    </w:p>
    <w:p w:rsidR="00EA1090" w:rsidRPr="00126A33" w:rsidRDefault="00EA1090" w:rsidP="00DC3F47">
      <w:pPr>
        <w:pStyle w:val="aff"/>
      </w:pPr>
      <w:r w:rsidRPr="00126A33">
        <w:t>неправильно классифицировано: 2;</w:t>
      </w:r>
    </w:p>
    <w:p w:rsidR="00EA1090" w:rsidRPr="00126A33" w:rsidRDefault="00EA1090" w:rsidP="00DC3F47">
      <w:pPr>
        <w:pStyle w:val="aff"/>
      </w:pPr>
      <w:r w:rsidRPr="00126A33">
        <w:t>среднеквадратическая ошибка: 0.153;</w:t>
      </w:r>
    </w:p>
    <w:p w:rsidR="00EA1090" w:rsidRPr="002E40D8" w:rsidRDefault="00EA1090" w:rsidP="00DC3F47">
      <w:pPr>
        <w:pStyle w:val="aff"/>
      </w:pPr>
      <w:r w:rsidRPr="002E40D8">
        <w:t xml:space="preserve">множественный коэффициент корреляции: </w:t>
      </w:r>
      <w:r>
        <w:t>0</w:t>
      </w:r>
      <w:r w:rsidRPr="002E40D8">
        <w:t>.</w:t>
      </w:r>
      <w:r>
        <w:t>899</w:t>
      </w:r>
      <w:r w:rsidRPr="002E40D8">
        <w:t>.</w:t>
      </w:r>
    </w:p>
    <w:p w:rsidR="00EA1090" w:rsidRPr="002E40D8" w:rsidRDefault="00EA1090" w:rsidP="00FA61BB">
      <w:pPr>
        <w:pStyle w:val="af9"/>
      </w:pPr>
    </w:p>
    <w:p w:rsidR="00EA1090" w:rsidRPr="002E40D8" w:rsidRDefault="00EA1090" w:rsidP="00601BF9">
      <w:pPr>
        <w:pStyle w:val="afd"/>
      </w:pPr>
      <w:r w:rsidRPr="002E40D8">
        <w:t>Литература:</w:t>
      </w:r>
    </w:p>
    <w:p w:rsidR="00EA1090" w:rsidRPr="00C70B1B" w:rsidRDefault="00EA1090" w:rsidP="003C1B66">
      <w:pPr>
        <w:pStyle w:val="a1"/>
        <w:numPr>
          <w:ilvl w:val="0"/>
          <w:numId w:val="43"/>
        </w:numPr>
        <w:ind w:left="0" w:firstLine="567"/>
      </w:pPr>
      <w:proofErr w:type="spellStart"/>
      <w:r w:rsidRPr="00C70B1B">
        <w:t>Диагностикум</w:t>
      </w:r>
      <w:proofErr w:type="spellEnd"/>
      <w:r w:rsidRPr="00C70B1B">
        <w:t xml:space="preserve"> механизмов и морфологии переломов при тупой травме скелета. Т. 1. Механизмы и морфология переломов длинных трубчатых костей / В.И. Бахметьев, В.Н. Крюков, В.П. Новоселов и др. – 2-е изд. – Новосибирск: Наука. Сибирская издательская фирма РАН, 2002. – 166 </w:t>
      </w:r>
      <w:proofErr w:type="gramStart"/>
      <w:r w:rsidRPr="00C70B1B">
        <w:t>с</w:t>
      </w:r>
      <w:proofErr w:type="gramEnd"/>
      <w:r w:rsidRPr="00C70B1B">
        <w:t>.</w:t>
      </w:r>
    </w:p>
    <w:p w:rsidR="00EA1090" w:rsidRPr="00C70B1B" w:rsidRDefault="00EA1090" w:rsidP="00601BF9">
      <w:pPr>
        <w:pStyle w:val="a1"/>
      </w:pPr>
      <w:r w:rsidRPr="00C70B1B">
        <w:t xml:space="preserve">Бахметьев В.И. Алгоритм распознавания способа травмирующего воздействия по параметрам разрушений длинных трубчатых костей / В.И. Бахметьев, В.А. Голуб, Г.А. Князев, Н.В. </w:t>
      </w:r>
      <w:proofErr w:type="spellStart"/>
      <w:r w:rsidRPr="00C70B1B">
        <w:t>Огаркова</w:t>
      </w:r>
      <w:proofErr w:type="spellEnd"/>
      <w:r w:rsidRPr="00C70B1B">
        <w:t xml:space="preserve"> // Системные проблемы надежности, качества, информационных и электронных технологий в инновационных проектах (</w:t>
      </w:r>
      <w:proofErr w:type="spellStart"/>
      <w:r w:rsidRPr="00C70B1B">
        <w:t>Инноватика</w:t>
      </w:r>
      <w:proofErr w:type="spellEnd"/>
      <w:r w:rsidRPr="00C70B1B">
        <w:t xml:space="preserve"> – 2006) / Материалы Международной конференции и Российской научной школы. Часть 5., т. 1. – М.: Радио и связь, 2006. – С. 101-104.</w:t>
      </w:r>
    </w:p>
    <w:p w:rsidR="00EA1090" w:rsidRPr="00C70B1B" w:rsidRDefault="00EA1090" w:rsidP="00601BF9">
      <w:pPr>
        <w:pStyle w:val="a1"/>
      </w:pPr>
      <w:r w:rsidRPr="00C70B1B">
        <w:t xml:space="preserve">Голуб В.А. Программа поддержки решений судебно-медицинского эксперта для распознавания способа травмирующего воздействия при автомобильной травме / В.А. Голуб, Н.В. </w:t>
      </w:r>
      <w:proofErr w:type="spellStart"/>
      <w:r w:rsidRPr="00C70B1B">
        <w:t>Огаркова</w:t>
      </w:r>
      <w:proofErr w:type="spellEnd"/>
      <w:r w:rsidRPr="00C70B1B">
        <w:t xml:space="preserve"> // Информатика: проблемы, методология, технологии</w:t>
      </w:r>
      <w:proofErr w:type="gramStart"/>
      <w:r w:rsidRPr="00C70B1B">
        <w:t xml:space="preserve"> :</w:t>
      </w:r>
      <w:proofErr w:type="gramEnd"/>
      <w:r w:rsidRPr="00C70B1B">
        <w:t>  материалы седьмой международной научно-практической конференции (8-9 февраля 2007г.). – Воронеж</w:t>
      </w:r>
      <w:proofErr w:type="gramStart"/>
      <w:r w:rsidRPr="00C70B1B">
        <w:t xml:space="preserve"> :</w:t>
      </w:r>
      <w:proofErr w:type="gramEnd"/>
      <w:r w:rsidRPr="00C70B1B">
        <w:t xml:space="preserve"> Воронежский государственный </w:t>
      </w:r>
      <w:proofErr w:type="spellStart"/>
      <w:r w:rsidRPr="00C70B1B">
        <w:t>универститет</w:t>
      </w:r>
      <w:proofErr w:type="spellEnd"/>
      <w:r w:rsidRPr="00C70B1B">
        <w:t>, 2007. – С. 88–90.</w:t>
      </w:r>
    </w:p>
    <w:p w:rsidR="00EA1090" w:rsidRPr="00C70B1B" w:rsidRDefault="00EA1090" w:rsidP="00601BF9">
      <w:pPr>
        <w:pStyle w:val="a1"/>
      </w:pPr>
      <w:r w:rsidRPr="00C70B1B">
        <w:t xml:space="preserve">Голуб В.А. Программа построения и анализа регрессионной модели для распознавания способа травмирующего воздействия в результате ДТП /  В.А. Голуб, Н.В. </w:t>
      </w:r>
      <w:proofErr w:type="spellStart"/>
      <w:r w:rsidRPr="00C70B1B">
        <w:t>Огаркова</w:t>
      </w:r>
      <w:proofErr w:type="spellEnd"/>
      <w:r w:rsidRPr="00C70B1B">
        <w:t xml:space="preserve">, А.С. Попов // </w:t>
      </w:r>
      <w:proofErr w:type="spellStart"/>
      <w:r w:rsidRPr="00C70B1B">
        <w:t>Вестн</w:t>
      </w:r>
      <w:proofErr w:type="spellEnd"/>
      <w:r w:rsidRPr="00C70B1B">
        <w:t>. Воронеж. Ун-та. Сер. Системный анализ и информационные технологии. – № 3.</w:t>
      </w:r>
    </w:p>
    <w:p w:rsidR="00B91BD5" w:rsidRDefault="00B91BD5" w:rsidP="003C1B66">
      <w:pPr>
        <w:pStyle w:val="aa"/>
        <w:outlineLvl w:val="0"/>
        <w:rPr>
          <w:lang w:val="en-US"/>
        </w:rPr>
      </w:pPr>
      <w:bookmarkStart w:id="3" w:name="_Toc433215683"/>
    </w:p>
    <w:p w:rsidR="00B91BD5" w:rsidRDefault="00B91BD5" w:rsidP="003C1B66">
      <w:pPr>
        <w:pStyle w:val="aa"/>
        <w:outlineLvl w:val="0"/>
        <w:rPr>
          <w:lang w:val="en-US"/>
        </w:rPr>
      </w:pPr>
    </w:p>
    <w:p w:rsidR="00EA1090" w:rsidRPr="001F65A0" w:rsidRDefault="00EA1090" w:rsidP="003C1B66">
      <w:pPr>
        <w:pStyle w:val="aa"/>
        <w:outlineLvl w:val="0"/>
      </w:pPr>
      <w:r>
        <w:t>Использование имитационного моделирования для оптимизации характеристик излучающей структуры</w:t>
      </w:r>
      <w:bookmarkEnd w:id="3"/>
    </w:p>
    <w:p w:rsidR="00EA1090" w:rsidRPr="000E6731" w:rsidRDefault="00EA1090" w:rsidP="00FA61BB">
      <w:pPr>
        <w:rPr>
          <w:sz w:val="4"/>
          <w:szCs w:val="4"/>
        </w:rPr>
      </w:pPr>
    </w:p>
    <w:p w:rsidR="00EA1090" w:rsidRPr="003E2717" w:rsidRDefault="00EA1090" w:rsidP="003E2717">
      <w:pPr>
        <w:pStyle w:val="afb"/>
      </w:pPr>
      <w:r w:rsidRPr="003E2717">
        <w:t>Нечаев Ю.Б. (</w:t>
      </w:r>
      <w:proofErr w:type="spellStart"/>
      <w:r w:rsidRPr="003E2717">
        <w:t>nechaev@cs.vsu.ru</w:t>
      </w:r>
      <w:proofErr w:type="spellEnd"/>
      <w:r w:rsidRPr="003E2717">
        <w:t>), Борисов Д.Н. (</w:t>
      </w:r>
      <w:proofErr w:type="spellStart"/>
      <w:r w:rsidRPr="003E2717">
        <w:t>borisov@cs.vsu.ru</w:t>
      </w:r>
      <w:proofErr w:type="spellEnd"/>
      <w:r w:rsidRPr="003E2717">
        <w:t>), Мальцев А.С.</w:t>
      </w:r>
    </w:p>
    <w:p w:rsidR="00EA1090" w:rsidRPr="003E2717" w:rsidRDefault="00EA1090" w:rsidP="003E2717">
      <w:pPr>
        <w:pStyle w:val="afb"/>
        <w:rPr>
          <w:szCs w:val="18"/>
        </w:rPr>
      </w:pPr>
      <w:r w:rsidRPr="003E2717">
        <w:rPr>
          <w:szCs w:val="18"/>
        </w:rPr>
        <w:t>Воронежский государственный университет, Воронежский институт МВД</w:t>
      </w:r>
    </w:p>
    <w:p w:rsidR="00EA1090" w:rsidRPr="000E6731" w:rsidRDefault="00EA1090" w:rsidP="00FA61BB">
      <w:pPr>
        <w:rPr>
          <w:sz w:val="4"/>
          <w:szCs w:val="4"/>
        </w:rPr>
      </w:pPr>
    </w:p>
    <w:p w:rsidR="00EA1090" w:rsidRPr="00EB1909" w:rsidRDefault="00EA1090" w:rsidP="008A3F4A">
      <w:pPr>
        <w:pStyle w:val="af9"/>
      </w:pPr>
      <w:proofErr w:type="spellStart"/>
      <w:r w:rsidRPr="00EB1909">
        <w:t>Микрополосковые</w:t>
      </w:r>
      <w:proofErr w:type="spellEnd"/>
      <w:r w:rsidRPr="00EB1909">
        <w:t xml:space="preserve"> антенны (МПА) получили широкое применение в системах мобильной связи, космических и бортовых радиотехнических комплексах за счет малых </w:t>
      </w:r>
      <w:proofErr w:type="spellStart"/>
      <w:proofErr w:type="gramStart"/>
      <w:r w:rsidRPr="00EB1909">
        <w:t>массо-габаритных</w:t>
      </w:r>
      <w:proofErr w:type="spellEnd"/>
      <w:proofErr w:type="gramEnd"/>
      <w:r w:rsidRPr="00EB1909">
        <w:t xml:space="preserve"> размеров, высокой механической прочности, стабильности характеристик. Между тем, одним из типичных недостатков таких структур является их </w:t>
      </w:r>
      <w:proofErr w:type="spellStart"/>
      <w:r w:rsidRPr="00EB1909">
        <w:t>узкополосность</w:t>
      </w:r>
      <w:proofErr w:type="spellEnd"/>
      <w:r w:rsidRPr="00EB1909">
        <w:t xml:space="preserve">. Ограничение рабочей полосы частот происходит из-за резкого рассогласования </w:t>
      </w:r>
      <w:proofErr w:type="spellStart"/>
      <w:r w:rsidRPr="00EB1909">
        <w:t>микрополосковой</w:t>
      </w:r>
      <w:proofErr w:type="spellEnd"/>
      <w:r w:rsidRPr="00EB1909">
        <w:t xml:space="preserve"> структуры уже </w:t>
      </w:r>
      <w:proofErr w:type="gramStart"/>
      <w:r w:rsidRPr="00EB1909">
        <w:t>при</w:t>
      </w:r>
      <w:proofErr w:type="gramEnd"/>
      <w:r w:rsidRPr="00EB1909">
        <w:t xml:space="preserve"> незначительных </w:t>
      </w:r>
      <w:proofErr w:type="spellStart"/>
      <w:r w:rsidRPr="00EB1909">
        <w:t>расстройках</w:t>
      </w:r>
      <w:proofErr w:type="spellEnd"/>
      <w:r w:rsidRPr="00EB1909">
        <w:t xml:space="preserve"> частоты от резонанса [1]. На практике, чтобы избавиться от этого недостатка, применяют ряд эффективных способов для увеличения полосы рабочих частот. К таким способам можно отнести использование излучателей сложной формы с различными формами щелей в них, а также использование многослойных (многоэтажных) структур.</w:t>
      </w:r>
    </w:p>
    <w:p w:rsidR="00EA1090" w:rsidRPr="00EB1909" w:rsidRDefault="00EA1090" w:rsidP="008A3F4A">
      <w:pPr>
        <w:pStyle w:val="af9"/>
      </w:pPr>
      <w:r w:rsidRPr="00EB1909">
        <w:t>МПА являются сложными электродинамическими системами. Наиболее полную информацию об их характеристиках можно получить, используя строгие численно-аналитические методы прикладной электродинамики [1, 2].</w:t>
      </w:r>
    </w:p>
    <w:p w:rsidR="00EA1090" w:rsidRPr="00EB1909" w:rsidRDefault="00EA1090" w:rsidP="008A3F4A">
      <w:pPr>
        <w:pStyle w:val="af9"/>
      </w:pPr>
      <w:proofErr w:type="gramStart"/>
      <w:r w:rsidRPr="00EB1909">
        <w:t>Для</w:t>
      </w:r>
      <w:proofErr w:type="gramEnd"/>
      <w:r w:rsidRPr="00EB1909">
        <w:t xml:space="preserve"> </w:t>
      </w:r>
      <w:proofErr w:type="gramStart"/>
      <w:r w:rsidRPr="00EB1909">
        <w:t>прямоугольной</w:t>
      </w:r>
      <w:proofErr w:type="gramEnd"/>
      <w:r w:rsidRPr="00EB1909">
        <w:t xml:space="preserve"> МПА размером </w:t>
      </w:r>
      <w:proofErr w:type="spellStart"/>
      <w:r w:rsidRPr="00EB1909">
        <w:rPr>
          <w:i/>
        </w:rPr>
        <w:t>a</w:t>
      </w:r>
      <w:proofErr w:type="spellEnd"/>
      <w:r w:rsidRPr="00EB1909">
        <w:sym w:font="Symbol" w:char="F0B4"/>
      </w:r>
      <w:r w:rsidRPr="00EB1909">
        <w:rPr>
          <w:i/>
          <w:lang w:val="en-US"/>
        </w:rPr>
        <w:t>b</w:t>
      </w:r>
      <w:r w:rsidRPr="00EB1909">
        <w:t xml:space="preserve"> на однослойной диэлектрической подложке поле излучения (диаграмма направленности) для основной (ОП) и </w:t>
      </w:r>
      <w:proofErr w:type="spellStart"/>
      <w:r w:rsidRPr="00EB1909">
        <w:t>кроссполяризационной</w:t>
      </w:r>
      <w:proofErr w:type="spellEnd"/>
      <w:r w:rsidRPr="00EB1909">
        <w:t xml:space="preserve"> (КП) составляющих имеет вид:</w:t>
      </w:r>
    </w:p>
    <w:p w:rsidR="00EA1090" w:rsidRPr="00126A33" w:rsidRDefault="00EA1090" w:rsidP="003C1B66">
      <w:pPr>
        <w:pStyle w:val="aff0"/>
      </w:pPr>
      <w:r w:rsidRPr="00031CE7">
        <w:object w:dxaOrig="5960" w:dyaOrig="400">
          <v:shape id="_x0000_i1052" type="#_x0000_t75" style="width:297.75pt;height:20.25pt" o:ole="">
            <v:imagedata r:id="rId64" o:title=""/>
          </v:shape>
          <o:OLEObject Type="Embed" ProgID="Equation.3" ShapeID="_x0000_i1052" DrawAspect="Content" ObjectID="_1507711653" r:id="rId65"/>
        </w:object>
      </w:r>
      <w:r w:rsidRPr="00126A33">
        <w:t>,</w:t>
      </w:r>
    </w:p>
    <w:p w:rsidR="00EA1090" w:rsidRPr="00126A33" w:rsidRDefault="00EA1090" w:rsidP="003C1B66">
      <w:pPr>
        <w:pStyle w:val="aff0"/>
      </w:pPr>
      <w:r w:rsidRPr="00031CE7">
        <w:object w:dxaOrig="5060" w:dyaOrig="400">
          <v:shape id="_x0000_i1053" type="#_x0000_t75" style="width:252.75pt;height:20.25pt" o:ole="">
            <v:imagedata r:id="rId66" o:title=""/>
          </v:shape>
          <o:OLEObject Type="Embed" ProgID="Equation.3" ShapeID="_x0000_i1053" DrawAspect="Content" ObjectID="_1507711654" r:id="rId67"/>
        </w:object>
      </w:r>
      <w:r w:rsidRPr="00126A33">
        <w:t>,</w:t>
      </w:r>
    </w:p>
    <w:p w:rsidR="00EA1090" w:rsidRPr="00EB1909" w:rsidRDefault="00433B60" w:rsidP="003C1B66">
      <w:pPr>
        <w:pStyle w:val="aff0"/>
      </w:pPr>
      <w:r>
        <w:t xml:space="preserve">где </w:t>
      </w:r>
      <w:r w:rsidR="00EA1090">
        <w:t xml:space="preserve">   </w:t>
      </w:r>
      <w:r w:rsidR="00EA1090" w:rsidRPr="00C74D5C">
        <w:rPr>
          <w:position w:val="-56"/>
        </w:rPr>
        <w:object w:dxaOrig="2480" w:dyaOrig="1180">
          <v:shape id="_x0000_i1054" type="#_x0000_t75" style="width:105pt;height:50.25pt" o:ole="">
            <v:imagedata r:id="rId68" o:title=""/>
          </v:shape>
          <o:OLEObject Type="Embed" ProgID="Equation.3" ShapeID="_x0000_i1054" DrawAspect="Content" ObjectID="_1507711655" r:id="rId69"/>
        </w:object>
      </w:r>
      <w:r w:rsidR="00EA1090" w:rsidRPr="00EB1909">
        <w:t xml:space="preserve">, </w:t>
      </w:r>
      <w:r w:rsidR="00EA1090" w:rsidRPr="00C74D5C">
        <w:rPr>
          <w:position w:val="-10"/>
        </w:rPr>
        <w:object w:dxaOrig="1380" w:dyaOrig="300">
          <v:shape id="_x0000_i1055" type="#_x0000_t75" style="width:69pt;height:15pt" o:ole="">
            <v:imagedata r:id="rId70" o:title=""/>
          </v:shape>
          <o:OLEObject Type="Embed" ProgID="Equation.3" ShapeID="_x0000_i1055" DrawAspect="Content" ObjectID="_1507711656" r:id="rId71"/>
        </w:object>
      </w:r>
      <w:r w:rsidR="00EA1090" w:rsidRPr="00EB1909">
        <w:t xml:space="preserve">, </w:t>
      </w:r>
      <w:r w:rsidR="00EA1090" w:rsidRPr="00C74D5C">
        <w:rPr>
          <w:position w:val="-10"/>
        </w:rPr>
        <w:object w:dxaOrig="1359" w:dyaOrig="300">
          <v:shape id="_x0000_i1056" type="#_x0000_t75" style="width:67.5pt;height:15pt" o:ole="">
            <v:imagedata r:id="rId72" o:title=""/>
          </v:shape>
          <o:OLEObject Type="Embed" ProgID="Equation.3" ShapeID="_x0000_i1056" DrawAspect="Content" ObjectID="_1507711657" r:id="rId73"/>
        </w:object>
      </w:r>
      <w:r w:rsidR="00EA1090" w:rsidRPr="00EB1909">
        <w:t>,</w:t>
      </w:r>
    </w:p>
    <w:p w:rsidR="00433B60" w:rsidRDefault="00433B60" w:rsidP="003C1B66">
      <w:pPr>
        <w:pStyle w:val="aff0"/>
      </w:pPr>
    </w:p>
    <w:p w:rsidR="00EA1090" w:rsidRPr="00126A33" w:rsidRDefault="00EA1090" w:rsidP="003C1B66">
      <w:pPr>
        <w:pStyle w:val="aff0"/>
      </w:pPr>
      <w:r w:rsidRPr="00C74D5C">
        <w:object w:dxaOrig="2920" w:dyaOrig="580">
          <v:shape id="_x0000_i1057" type="#_x0000_t75" style="width:143.25pt;height:28.5pt" o:ole="">
            <v:imagedata r:id="rId74" o:title=""/>
          </v:shape>
          <o:OLEObject Type="Embed" ProgID="Equation.3" ShapeID="_x0000_i1057" DrawAspect="Content" ObjectID="_1507711658" r:id="rId75"/>
        </w:object>
      </w:r>
      <w:r w:rsidRPr="00126A33">
        <w:t xml:space="preserve">,  </w:t>
      </w:r>
      <w:r w:rsidRPr="00C74D5C">
        <w:object w:dxaOrig="2760" w:dyaOrig="580">
          <v:shape id="_x0000_i1058" type="#_x0000_t75" style="width:135.75pt;height:28.5pt" o:ole="">
            <v:imagedata r:id="rId76" o:title=""/>
          </v:shape>
          <o:OLEObject Type="Embed" ProgID="Equation.3" ShapeID="_x0000_i1058" DrawAspect="Content" ObjectID="_1507711659" r:id="rId77"/>
        </w:object>
      </w:r>
      <w:r w:rsidRPr="00126A33">
        <w:t>,</w:t>
      </w:r>
    </w:p>
    <w:p w:rsidR="00EA1090" w:rsidRPr="00126A33" w:rsidRDefault="00EA1090" w:rsidP="003C1B66">
      <w:pPr>
        <w:pStyle w:val="aff0"/>
      </w:pPr>
      <w:r w:rsidRPr="00EB1909">
        <w:object w:dxaOrig="1560" w:dyaOrig="400">
          <v:shape id="_x0000_i1059" type="#_x0000_t75" style="width:78pt;height:20.25pt" o:ole="">
            <v:imagedata r:id="rId78" o:title=""/>
          </v:shape>
          <o:OLEObject Type="Embed" ProgID="Equation.3" ShapeID="_x0000_i1059" DrawAspect="Content" ObjectID="_1507711660" r:id="rId79"/>
        </w:object>
      </w:r>
      <w:r w:rsidRPr="00126A33">
        <w:t xml:space="preserve">, </w:t>
      </w:r>
      <w:r w:rsidRPr="00C74D5C">
        <w:rPr>
          <w:position w:val="-10"/>
        </w:rPr>
        <w:object w:dxaOrig="920" w:dyaOrig="300">
          <v:shape id="_x0000_i1060" type="#_x0000_t75" style="width:45.75pt;height:15pt" o:ole="">
            <v:imagedata r:id="rId80" o:title=""/>
          </v:shape>
          <o:OLEObject Type="Embed" ProgID="Equation.3" ShapeID="_x0000_i1060" DrawAspect="Content" ObjectID="_1507711661" r:id="rId81"/>
        </w:object>
      </w:r>
      <w:r w:rsidRPr="00126A33">
        <w:t>.</w:t>
      </w:r>
    </w:p>
    <w:p w:rsidR="00EA1090" w:rsidRPr="00EB1909" w:rsidRDefault="00EA1090" w:rsidP="00FA61BB">
      <w:pPr>
        <w:pStyle w:val="af9"/>
      </w:pPr>
      <w:r w:rsidRPr="00EB1909">
        <w:lastRenderedPageBreak/>
        <w:t xml:space="preserve">При произвольном положении коаксиального зонда входное сопротивление </w:t>
      </w:r>
      <w:r w:rsidRPr="00EB1909">
        <w:rPr>
          <w:position w:val="-10"/>
        </w:rPr>
        <w:object w:dxaOrig="340" w:dyaOrig="300">
          <v:shape id="_x0000_i1061" type="#_x0000_t75" style="width:16.5pt;height:15pt" o:ole="">
            <v:imagedata r:id="rId82" o:title=""/>
          </v:shape>
          <o:OLEObject Type="Embed" ProgID="Equation.3" ShapeID="_x0000_i1061" DrawAspect="Content" ObjectID="_1507711662" r:id="rId83"/>
        </w:object>
      </w:r>
      <w:r w:rsidRPr="00EB1909">
        <w:t xml:space="preserve"> определяется выражением:</w:t>
      </w:r>
    </w:p>
    <w:p w:rsidR="00EA1090" w:rsidRPr="00126A33" w:rsidRDefault="00EA1090" w:rsidP="003C1B66">
      <w:pPr>
        <w:pStyle w:val="aff0"/>
      </w:pPr>
      <w:r w:rsidRPr="00C74D5C">
        <w:object w:dxaOrig="2760" w:dyaOrig="320">
          <v:shape id="_x0000_i1062" type="#_x0000_t75" style="width:138pt;height:15.75pt" o:ole="">
            <v:imagedata r:id="rId84" o:title=""/>
          </v:shape>
          <o:OLEObject Type="Embed" ProgID="Equation.3" ShapeID="_x0000_i1062" DrawAspect="Content" ObjectID="_1507711663" r:id="rId85"/>
        </w:object>
      </w:r>
      <w:r w:rsidRPr="00126A33">
        <w:t>,</w:t>
      </w:r>
    </w:p>
    <w:p w:rsidR="00EA1090" w:rsidRPr="00EB1909" w:rsidRDefault="00EA1090" w:rsidP="003C1B66">
      <w:pPr>
        <w:pStyle w:val="aff0"/>
      </w:pPr>
      <w:r w:rsidRPr="00EB1909">
        <w:t xml:space="preserve">где </w:t>
      </w:r>
      <w:r w:rsidRPr="00EB1909">
        <w:rPr>
          <w:position w:val="-10"/>
        </w:rPr>
        <w:object w:dxaOrig="340" w:dyaOrig="300">
          <v:shape id="_x0000_i1063" type="#_x0000_t75" style="width:16.5pt;height:15pt" o:ole="">
            <v:imagedata r:id="rId86" o:title=""/>
          </v:shape>
          <o:OLEObject Type="Embed" ProgID="Equation.3" ShapeID="_x0000_i1063" DrawAspect="Content" ObjectID="_1507711664" r:id="rId87"/>
        </w:object>
      </w:r>
      <w:r w:rsidRPr="00EB1909">
        <w:t xml:space="preserve"> – реактивное сопротивление коаксиального зонда, </w:t>
      </w:r>
      <w:r w:rsidRPr="00C74D5C">
        <w:rPr>
          <w:position w:val="-10"/>
        </w:rPr>
        <w:object w:dxaOrig="220" w:dyaOrig="300">
          <v:shape id="_x0000_i1064" type="#_x0000_t75" style="width:11.25pt;height:15pt" o:ole="">
            <v:imagedata r:id="rId88" o:title=""/>
          </v:shape>
          <o:OLEObject Type="Embed" ProgID="Equation.3" ShapeID="_x0000_i1064" DrawAspect="Content" ObjectID="_1507711665" r:id="rId89"/>
        </w:object>
      </w:r>
      <w:r w:rsidRPr="00EB1909">
        <w:t xml:space="preserve"> – положение коаксиального зонда, вдоль стороны </w:t>
      </w:r>
      <w:proofErr w:type="spellStart"/>
      <w:r w:rsidRPr="00EB1909">
        <w:t>b</w:t>
      </w:r>
      <w:proofErr w:type="spellEnd"/>
      <w:r w:rsidRPr="00EB1909">
        <w:t xml:space="preserve"> МПА, </w:t>
      </w:r>
      <w:r w:rsidRPr="00EB1909">
        <w:rPr>
          <w:position w:val="-4"/>
        </w:rPr>
        <w:object w:dxaOrig="260" w:dyaOrig="260">
          <v:shape id="_x0000_i1065" type="#_x0000_t75" style="width:12.75pt;height:12.75pt" o:ole="">
            <v:imagedata r:id="rId90" o:title=""/>
          </v:shape>
          <o:OLEObject Type="Embed" ProgID="Equation.3" ShapeID="_x0000_i1065" DrawAspect="Content" ObjectID="_1507711666" r:id="rId91"/>
        </w:object>
      </w:r>
      <w:r w:rsidRPr="00EB1909">
        <w:t xml:space="preserve"> – внешняя проводимость торцевого излучающего отверстия, </w:t>
      </w:r>
      <w:r w:rsidRPr="00C74D5C">
        <w:rPr>
          <w:position w:val="-10"/>
        </w:rPr>
        <w:object w:dxaOrig="279" w:dyaOrig="320">
          <v:shape id="_x0000_i1066" type="#_x0000_t75" style="width:14.25pt;height:15.75pt" o:ole="">
            <v:imagedata r:id="rId92" o:title=""/>
          </v:shape>
          <o:OLEObject Type="Embed" ProgID="Equation.3" ShapeID="_x0000_i1066" DrawAspect="Content" ObjectID="_1507711667" r:id="rId93"/>
        </w:object>
      </w:r>
      <w:r w:rsidRPr="00EB1909">
        <w:t xml:space="preserve"> – внешняя взаимная проводимость отверстий, разнесенных на расстояние </w:t>
      </w:r>
      <w:proofErr w:type="spellStart"/>
      <w:r w:rsidRPr="00EB1909">
        <w:t>b</w:t>
      </w:r>
      <w:proofErr w:type="spellEnd"/>
      <w:r w:rsidRPr="00EB1909">
        <w:t xml:space="preserve">, </w:t>
      </w:r>
      <w:r w:rsidRPr="00C74D5C">
        <w:rPr>
          <w:position w:val="-10"/>
        </w:rPr>
        <w:object w:dxaOrig="880" w:dyaOrig="360">
          <v:shape id="_x0000_i1067" type="#_x0000_t75" style="width:44.25pt;height:18pt" o:ole="">
            <v:imagedata r:id="rId94" o:title=""/>
          </v:shape>
          <o:OLEObject Type="Embed" ProgID="Equation.3" ShapeID="_x0000_i1067" DrawAspect="Content" ObjectID="_1507711668" r:id="rId95"/>
        </w:object>
      </w:r>
      <w:r w:rsidRPr="00EB1909">
        <w:t>.</w:t>
      </w:r>
    </w:p>
    <w:p w:rsidR="00EA1090" w:rsidRPr="00EB1909" w:rsidRDefault="00EA1090" w:rsidP="00433B60">
      <w:pPr>
        <w:pStyle w:val="af9"/>
      </w:pPr>
      <w:r w:rsidRPr="00EB1909">
        <w:t xml:space="preserve">Однако расчет МПА произвольной конфигурации, основанный на строгих методах, очень часто оказывается сложным и громоздким, а порой и не выполнимым из-за трудностей принципиального характера. </w:t>
      </w:r>
      <w:proofErr w:type="gramStart"/>
      <w:r w:rsidRPr="00EB1909">
        <w:t xml:space="preserve">Выходом из этой ситуации является использование мощных вычислительных алгоритмов, таких как, метод конечных элементов, метод Галеркина и прочие, реализованных в пакетах прикладных программ – </w:t>
      </w:r>
      <w:proofErr w:type="spellStart"/>
      <w:r w:rsidRPr="00EB1909">
        <w:t>Ansoft</w:t>
      </w:r>
      <w:proofErr w:type="spellEnd"/>
      <w:r w:rsidRPr="00EB1909">
        <w:t xml:space="preserve"> HFSS, IE3D, </w:t>
      </w:r>
      <w:proofErr w:type="spellStart"/>
      <w:r w:rsidRPr="00EB1909">
        <w:t>Microwave</w:t>
      </w:r>
      <w:proofErr w:type="spellEnd"/>
      <w:r w:rsidRPr="00EB1909">
        <w:t xml:space="preserve"> </w:t>
      </w:r>
      <w:proofErr w:type="spellStart"/>
      <w:r w:rsidRPr="00EB1909">
        <w:t>Office</w:t>
      </w:r>
      <w:proofErr w:type="spellEnd"/>
      <w:r w:rsidRPr="00EB1909">
        <w:t xml:space="preserve">, </w:t>
      </w:r>
      <w:proofErr w:type="spellStart"/>
      <w:r w:rsidRPr="00EB1909">
        <w:t>Microwave</w:t>
      </w:r>
      <w:proofErr w:type="spellEnd"/>
      <w:r w:rsidRPr="00EB1909">
        <w:t xml:space="preserve"> </w:t>
      </w:r>
      <w:proofErr w:type="spellStart"/>
      <w:r w:rsidRPr="00EB1909">
        <w:t>Studio</w:t>
      </w:r>
      <w:proofErr w:type="spellEnd"/>
      <w:r w:rsidRPr="00EB1909">
        <w:t xml:space="preserve"> и т. д. В работе в качестве вычислительного инструмента использовался пакет программ </w:t>
      </w:r>
      <w:proofErr w:type="spellStart"/>
      <w:r w:rsidRPr="00EB1909">
        <w:t>Ansoft</w:t>
      </w:r>
      <w:proofErr w:type="spellEnd"/>
      <w:r w:rsidRPr="00EB1909">
        <w:t xml:space="preserve"> HFSS </w:t>
      </w:r>
      <w:proofErr w:type="spellStart"/>
      <w:r w:rsidRPr="00EB1909">
        <w:t>v</w:t>
      </w:r>
      <w:proofErr w:type="spellEnd"/>
      <w:r w:rsidRPr="00EB1909">
        <w:t>. 10, как наиболее точный и подходящий для задач электродинамического анализа трехмерных пассивных структур.</w:t>
      </w:r>
      <w:proofErr w:type="gramEnd"/>
      <w:r w:rsidRPr="00EB1909">
        <w:t xml:space="preserve"> К достоинствам HFSS можно отнести реализацию метода конечных элементов для векторов поля и использование метода автоматического адаптивного генерирования и деления ячеек исследуемой структуры, что, в конечном счете, позволяет с большой точностью выч</w:t>
      </w:r>
      <w:r>
        <w:t>ислять характеристики излучения и</w:t>
      </w:r>
      <w:r w:rsidRPr="00EB1909">
        <w:t xml:space="preserve"> характеристики согласования с линией питания (фидера)</w:t>
      </w:r>
      <w:r>
        <w:t>.</w:t>
      </w:r>
    </w:p>
    <w:p w:rsidR="00EA1090" w:rsidRDefault="00EA1090" w:rsidP="00433B60">
      <w:pPr>
        <w:pStyle w:val="af9"/>
      </w:pPr>
      <w:r w:rsidRPr="00EB1909">
        <w:t xml:space="preserve">Способ, основанный на применении сложных щелей, позволяет добиться хорошего согласования с линией </w:t>
      </w:r>
      <w:proofErr w:type="gramStart"/>
      <w:r w:rsidRPr="00EB1909">
        <w:t>питания</w:t>
      </w:r>
      <w:proofErr w:type="gramEnd"/>
      <w:r w:rsidRPr="00EB1909">
        <w:t xml:space="preserve"> за счет компенсации индуктивной составляющей, вносимой коаксиальным зондом. Использование, например, </w:t>
      </w:r>
      <w:r w:rsidRPr="00EB1909">
        <w:rPr>
          <w:i/>
        </w:rPr>
        <w:t>U</w:t>
      </w:r>
      <w:r w:rsidRPr="00EB1909">
        <w:t>-щели (рис. 1) позволяет увеличить полосу по уровню КСВН=2 до 20% (рис. 2).</w:t>
      </w:r>
    </w:p>
    <w:p w:rsidR="00433B60" w:rsidRPr="00EB1909" w:rsidRDefault="00433B60" w:rsidP="00433B60">
      <w:pPr>
        <w:pStyle w:val="af9"/>
      </w:pPr>
    </w:p>
    <w:bookmarkStart w:id="4" w:name="_MON_1262016748"/>
    <w:bookmarkStart w:id="5" w:name="_MON_1262018199"/>
    <w:bookmarkStart w:id="6" w:name="_MON_1262290556"/>
    <w:bookmarkStart w:id="7" w:name="_MON_1262533173"/>
    <w:bookmarkStart w:id="8" w:name="_MON_1262014937"/>
    <w:bookmarkStart w:id="9" w:name="_MON_1262014955"/>
    <w:bookmarkEnd w:id="4"/>
    <w:bookmarkEnd w:id="5"/>
    <w:bookmarkEnd w:id="6"/>
    <w:bookmarkEnd w:id="7"/>
    <w:bookmarkEnd w:id="8"/>
    <w:bookmarkEnd w:id="9"/>
    <w:p w:rsidR="00433B60" w:rsidRDefault="00433B60" w:rsidP="003C1B66">
      <w:pPr>
        <w:pStyle w:val="aff0"/>
      </w:pPr>
      <w:r>
        <w:object w:dxaOrig="9549" w:dyaOrig="5949">
          <v:shape id="_x0000_i1068" type="#_x0000_t75" style="width:182.25pt;height:113.25pt" o:ole="">
            <v:imagedata r:id="rId96" o:title="" gain="74473f" blacklevel="9830f" grayscale="t"/>
          </v:shape>
          <o:OLEObject Type="Embed" ProgID="Word.Picture.8" ShapeID="_x0000_i1068" DrawAspect="Content" ObjectID="_1507711669" r:id="rId97"/>
        </w:object>
      </w:r>
    </w:p>
    <w:p w:rsidR="00EA1090" w:rsidRDefault="00EA1090" w:rsidP="003C1B66">
      <w:pPr>
        <w:pStyle w:val="aff0"/>
      </w:pPr>
      <w:r w:rsidRPr="00EB1909">
        <w:t>Рис. 1. Конструкция и геометрические размеры излучателя</w:t>
      </w:r>
    </w:p>
    <w:p w:rsidR="00657A7F" w:rsidRPr="00C30997" w:rsidRDefault="00657A7F" w:rsidP="00657A7F">
      <w:pPr>
        <w:pStyle w:val="aff0"/>
      </w:pPr>
      <w:r w:rsidRPr="00C30997">
        <w:t>Излучатель (</w:t>
      </w:r>
      <w:proofErr w:type="spellStart"/>
      <w:proofErr w:type="gramStart"/>
      <w:r w:rsidRPr="00C30997">
        <w:t>а</w:t>
      </w:r>
      <w:proofErr w:type="gramEnd"/>
      <w:r w:rsidRPr="00C30997">
        <w:t>xb</w:t>
      </w:r>
      <w:proofErr w:type="spellEnd"/>
      <w:r w:rsidRPr="00C30997">
        <w:t xml:space="preserve">), </w:t>
      </w:r>
      <w:r w:rsidRPr="00C30997">
        <w:rPr>
          <w:lang w:val="en-US"/>
        </w:rPr>
        <w:t>a</w:t>
      </w:r>
      <w:r w:rsidRPr="00C30997">
        <w:t xml:space="preserve">=70.6 мм, </w:t>
      </w:r>
      <w:r w:rsidRPr="00C30997">
        <w:rPr>
          <w:lang w:val="en-US"/>
        </w:rPr>
        <w:t>b</w:t>
      </w:r>
      <w:r w:rsidRPr="00C30997">
        <w:t>=42.6 мм,</w:t>
      </w:r>
      <w:r>
        <w:t xml:space="preserve"> </w:t>
      </w:r>
      <w:r w:rsidRPr="00C30997">
        <w:t xml:space="preserve">подложка </w:t>
      </w:r>
      <w:r w:rsidRPr="00C30997">
        <w:sym w:font="Symbol" w:char="F065"/>
      </w:r>
      <w:r w:rsidRPr="00C30997">
        <w:t xml:space="preserve">=2.2 с высотой </w:t>
      </w:r>
      <w:r w:rsidRPr="00C30997">
        <w:rPr>
          <w:lang w:val="en-US"/>
        </w:rPr>
        <w:t>h</w:t>
      </w:r>
      <w:r w:rsidRPr="00C30997">
        <w:t xml:space="preserve">=6.35 мм, </w:t>
      </w:r>
      <w:r w:rsidRPr="00C30997">
        <w:rPr>
          <w:lang w:val="en-US"/>
        </w:rPr>
        <w:t>L</w:t>
      </w:r>
      <w:r w:rsidRPr="00636BA0">
        <w:t>1</w:t>
      </w:r>
      <w:r w:rsidRPr="00C30997">
        <w:t xml:space="preserve">=9.6 мм, </w:t>
      </w:r>
      <w:r w:rsidRPr="00C30997">
        <w:rPr>
          <w:lang w:val="en-US"/>
        </w:rPr>
        <w:t>L</w:t>
      </w:r>
      <w:r w:rsidRPr="00636BA0">
        <w:t>2</w:t>
      </w:r>
      <w:r w:rsidRPr="00C30997">
        <w:t xml:space="preserve">=10.27 мм,  </w:t>
      </w:r>
      <w:r w:rsidRPr="00C30997">
        <w:rPr>
          <w:lang w:val="en-US"/>
        </w:rPr>
        <w:t>L</w:t>
      </w:r>
      <w:r w:rsidRPr="00636BA0">
        <w:t>3</w:t>
      </w:r>
      <w:r w:rsidRPr="00C30997">
        <w:t xml:space="preserve">=23.8 мм,  </w:t>
      </w:r>
      <w:r w:rsidRPr="00C30997">
        <w:rPr>
          <w:lang w:val="en-US"/>
        </w:rPr>
        <w:t>L</w:t>
      </w:r>
      <w:r w:rsidRPr="00636BA0">
        <w:t>4</w:t>
      </w:r>
      <w:r w:rsidRPr="00C30997">
        <w:t xml:space="preserve">=25.62 мм, </w:t>
      </w:r>
      <w:r w:rsidRPr="00C30997">
        <w:rPr>
          <w:lang w:val="en-US"/>
        </w:rPr>
        <w:t>d</w:t>
      </w:r>
      <w:r w:rsidRPr="00C30997">
        <w:t xml:space="preserve">=2.3 мм </w:t>
      </w:r>
    </w:p>
    <w:p w:rsidR="00EA1090" w:rsidRDefault="00EA1090" w:rsidP="003C1B66">
      <w:pPr>
        <w:pStyle w:val="aff0"/>
      </w:pPr>
      <w:r>
        <w:t xml:space="preserve">  </w:t>
      </w:r>
      <w:bookmarkStart w:id="10" w:name="_MON_1262431134"/>
      <w:bookmarkEnd w:id="10"/>
      <w:r w:rsidR="00433B60" w:rsidRPr="00EB1909">
        <w:object w:dxaOrig="7085" w:dyaOrig="3636">
          <v:shape id="_x0000_i1069" type="#_x0000_t75" style="width:197.25pt;height:100.5pt" o:ole="">
            <v:imagedata r:id="rId98" o:title="" grayscale="t"/>
          </v:shape>
          <o:OLEObject Type="Embed" ProgID="Word.Picture.8" ShapeID="_x0000_i1069" DrawAspect="Content" ObjectID="_1507711670" r:id="rId99"/>
        </w:object>
      </w:r>
    </w:p>
    <w:p w:rsidR="00433B60" w:rsidRPr="00EB1909" w:rsidRDefault="00433B60" w:rsidP="003C1B66">
      <w:pPr>
        <w:pStyle w:val="aff0"/>
      </w:pPr>
      <w:r>
        <w:t xml:space="preserve"> а)</w:t>
      </w:r>
    </w:p>
    <w:p w:rsidR="00433B60" w:rsidRDefault="00433B60" w:rsidP="003C1B66">
      <w:pPr>
        <w:pStyle w:val="aff0"/>
      </w:pPr>
      <w:r>
        <w:rPr>
          <w:noProof/>
        </w:rPr>
        <w:drawing>
          <wp:inline distT="0" distB="0" distL="0" distR="0">
            <wp:extent cx="1276350" cy="1247140"/>
            <wp:effectExtent l="19050" t="0" r="0" b="0"/>
            <wp:docPr id="1" name="Рисунок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1"/>
                    <pic:cNvPicPr>
                      <a:picLocks noChangeAspect="1" noChangeArrowheads="1"/>
                    </pic:cNvPicPr>
                  </pic:nvPicPr>
                  <pic:blipFill>
                    <a:blip r:embed="rId100" cstate="print">
                      <a:grayscl/>
                    </a:blip>
                    <a:srcRect l="22057" t="10909" r="36465" b="11684"/>
                    <a:stretch>
                      <a:fillRect/>
                    </a:stretch>
                  </pic:blipFill>
                  <pic:spPr bwMode="auto">
                    <a:xfrm>
                      <a:off x="0" y="0"/>
                      <a:ext cx="1276350" cy="1247140"/>
                    </a:xfrm>
                    <a:prstGeom prst="rect">
                      <a:avLst/>
                    </a:prstGeom>
                    <a:noFill/>
                    <a:ln w="9525">
                      <a:noFill/>
                      <a:miter lim="800000"/>
                      <a:headEnd/>
                      <a:tailEnd/>
                    </a:ln>
                  </pic:spPr>
                </pic:pic>
              </a:graphicData>
            </a:graphic>
          </wp:inline>
        </w:drawing>
      </w:r>
    </w:p>
    <w:p w:rsidR="00EA1090" w:rsidRPr="00EB1909" w:rsidRDefault="00433B60" w:rsidP="003C1B66">
      <w:pPr>
        <w:pStyle w:val="aff0"/>
      </w:pPr>
      <w:r>
        <w:t>б)</w:t>
      </w:r>
    </w:p>
    <w:p w:rsidR="00EA1090" w:rsidRPr="00EB1909" w:rsidRDefault="00EA1090" w:rsidP="003C1B66">
      <w:pPr>
        <w:pStyle w:val="aff0"/>
      </w:pPr>
      <w:r w:rsidRPr="00EB1909">
        <w:t>Рис. 2. КСВН (а) и входные сопротивления (б) антенного элемента</w:t>
      </w:r>
    </w:p>
    <w:p w:rsidR="00EA1090" w:rsidRDefault="00EA1090" w:rsidP="00433B60">
      <w:pPr>
        <w:pStyle w:val="af9"/>
      </w:pPr>
      <w:r w:rsidRPr="00EB1909">
        <w:t>Другим способом увеличения полосы является использование многослойных структур, состоящих из двух и более слоев. На рис. 3 представлена конструкция, состоящая из двух слоев. Увеличение полосы происходит за счет наличия не только поверхностных, но и пространственных волн. Входное сопротивление (рис. 4) в этом случае равно сумме двух слагаемых</w:t>
      </w:r>
    </w:p>
    <w:p w:rsidR="00EA1090" w:rsidRPr="00433B60" w:rsidRDefault="00EA1090" w:rsidP="003C1B66">
      <w:pPr>
        <w:pStyle w:val="aff0"/>
      </w:pPr>
      <w:r w:rsidRPr="00C74D5C">
        <w:object w:dxaOrig="1140" w:dyaOrig="300">
          <v:shape id="_x0000_i1070" type="#_x0000_t75" style="width:57pt;height:15pt" o:ole="">
            <v:imagedata r:id="rId101" o:title=""/>
          </v:shape>
          <o:OLEObject Type="Embed" ProgID="Equation.3" ShapeID="_x0000_i1070" DrawAspect="Content" ObjectID="_1507711671" r:id="rId102"/>
        </w:object>
      </w:r>
      <w:r w:rsidRPr="00433B60">
        <w:t>,</w:t>
      </w:r>
    </w:p>
    <w:p w:rsidR="00EA1090" w:rsidRPr="00EB1909" w:rsidRDefault="00EA1090" w:rsidP="003C1B66">
      <w:pPr>
        <w:pStyle w:val="aff0"/>
      </w:pPr>
      <w:r w:rsidRPr="00EB1909">
        <w:t xml:space="preserve">где </w:t>
      </w:r>
      <w:r w:rsidRPr="00C74D5C">
        <w:rPr>
          <w:position w:val="-10"/>
        </w:rPr>
        <w:object w:dxaOrig="260" w:dyaOrig="300">
          <v:shape id="_x0000_i1071" type="#_x0000_t75" style="width:12.75pt;height:15pt" o:ole="">
            <v:imagedata r:id="rId103" o:title=""/>
          </v:shape>
          <o:OLEObject Type="Embed" ProgID="Equation.3" ShapeID="_x0000_i1071" DrawAspect="Content" ObjectID="_1507711672" r:id="rId104"/>
        </w:object>
      </w:r>
      <w:r w:rsidRPr="00EB1909">
        <w:t xml:space="preserve"> – сопротивление, обусловленное пространственными волнами, а </w:t>
      </w:r>
      <w:r w:rsidRPr="00C74D5C">
        <w:rPr>
          <w:position w:val="-10"/>
        </w:rPr>
        <w:object w:dxaOrig="260" w:dyaOrig="300">
          <v:shape id="_x0000_i1072" type="#_x0000_t75" style="width:12.75pt;height:15pt" o:ole="">
            <v:imagedata r:id="rId105" o:title=""/>
          </v:shape>
          <o:OLEObject Type="Embed" ProgID="Equation.3" ShapeID="_x0000_i1072" DrawAspect="Content" ObjectID="_1507711673" r:id="rId106"/>
        </w:object>
      </w:r>
      <w:r w:rsidRPr="00EB1909">
        <w:t xml:space="preserve"> – поверхностными волнами. В этом случае относительная полоса рабочих частот </w:t>
      </w:r>
      <w:r w:rsidRPr="00C74D5C">
        <w:rPr>
          <w:position w:val="-10"/>
        </w:rPr>
        <w:object w:dxaOrig="560" w:dyaOrig="300">
          <v:shape id="_x0000_i1073" type="#_x0000_t75" style="width:27.75pt;height:15pt" o:ole="">
            <v:imagedata r:id="rId107" o:title=""/>
          </v:shape>
          <o:OLEObject Type="Embed" ProgID="Equation.3" ShapeID="_x0000_i1073" DrawAspect="Content" ObjectID="_1507711674" r:id="rId108"/>
        </w:object>
      </w:r>
      <w:r w:rsidRPr="00EB1909">
        <w:t>33%.</w:t>
      </w:r>
    </w:p>
    <w:bookmarkStart w:id="11" w:name="_MON_1262290850"/>
    <w:bookmarkStart w:id="12" w:name="_MON_1262290514"/>
    <w:bookmarkEnd w:id="11"/>
    <w:bookmarkEnd w:id="12"/>
    <w:p w:rsidR="00EA1090" w:rsidRPr="00EB1909" w:rsidRDefault="00EA1090" w:rsidP="003C1B66">
      <w:pPr>
        <w:pStyle w:val="aff0"/>
      </w:pPr>
      <w:r w:rsidRPr="00EB1909">
        <w:object w:dxaOrig="6609" w:dyaOrig="4056">
          <v:shape id="_x0000_i1074" type="#_x0000_t75" style="width:226.5pt;height:139.5pt" o:ole="">
            <v:imagedata r:id="rId109" o:title="" croptop="1406f" cropleft="298f" cropright="724f" gain="79922f" blacklevel="11796f" grayscale="t"/>
          </v:shape>
          <o:OLEObject Type="Embed" ProgID="Word.Picture.8" ShapeID="_x0000_i1074" DrawAspect="Content" ObjectID="_1507711675" r:id="rId110"/>
        </w:object>
      </w:r>
    </w:p>
    <w:p w:rsidR="00657A7F" w:rsidRPr="00EB1909" w:rsidRDefault="00657A7F" w:rsidP="00657A7F">
      <w:pPr>
        <w:pStyle w:val="aff0"/>
      </w:pPr>
      <w:r w:rsidRPr="00EB1909">
        <w:t>Рис. 3. Конструкция многослойной структуры</w:t>
      </w:r>
    </w:p>
    <w:p w:rsidR="00EA1090" w:rsidRPr="00C74D5C" w:rsidRDefault="00EA1090" w:rsidP="003C1B66">
      <w:pPr>
        <w:pStyle w:val="aff0"/>
      </w:pPr>
      <w:r w:rsidRPr="00C74D5C">
        <w:t>Экран (</w:t>
      </w:r>
      <w:proofErr w:type="spellStart"/>
      <w:r w:rsidRPr="00C74D5C">
        <w:t>NxN</w:t>
      </w:r>
      <w:proofErr w:type="spellEnd"/>
      <w:r w:rsidRPr="00C74D5C">
        <w:t xml:space="preserve">), </w:t>
      </w:r>
      <w:r w:rsidRPr="00C74D5C">
        <w:rPr>
          <w:lang w:val="en-US"/>
        </w:rPr>
        <w:t>N</w:t>
      </w:r>
      <w:r w:rsidRPr="00C74D5C">
        <w:t>=80 мм, (</w:t>
      </w:r>
      <w:proofErr w:type="spellStart"/>
      <w:proofErr w:type="gramStart"/>
      <w:r w:rsidRPr="00C74D5C">
        <w:t>а</w:t>
      </w:r>
      <w:proofErr w:type="gramEnd"/>
      <w:r w:rsidRPr="00C74D5C">
        <w:t>xb</w:t>
      </w:r>
      <w:proofErr w:type="spellEnd"/>
      <w:r w:rsidRPr="00C74D5C">
        <w:t xml:space="preserve">), </w:t>
      </w:r>
      <w:r w:rsidRPr="00C74D5C">
        <w:rPr>
          <w:lang w:val="en-US"/>
        </w:rPr>
        <w:t>a</w:t>
      </w:r>
      <w:r w:rsidRPr="00C74D5C">
        <w:t xml:space="preserve">=70.6 мм, </w:t>
      </w:r>
      <w:r w:rsidRPr="00C74D5C">
        <w:rPr>
          <w:lang w:val="en-US"/>
        </w:rPr>
        <w:t>b</w:t>
      </w:r>
      <w:r w:rsidRPr="00C74D5C">
        <w:t>=42.6 мм,</w:t>
      </w:r>
      <w:r w:rsidRPr="00C74D5C">
        <w:br/>
        <w:t xml:space="preserve">с </w:t>
      </w:r>
      <w:proofErr w:type="spellStart"/>
      <w:r w:rsidRPr="00C74D5C">
        <w:t>подвешанной</w:t>
      </w:r>
      <w:proofErr w:type="spellEnd"/>
      <w:r w:rsidRPr="00C74D5C">
        <w:t xml:space="preserve"> подложкой высота подложки </w:t>
      </w:r>
      <w:r w:rsidRPr="00C74D5C">
        <w:rPr>
          <w:lang w:val="en-US"/>
        </w:rPr>
        <w:t>h</w:t>
      </w:r>
      <w:r w:rsidRPr="00636BA0">
        <w:t>1</w:t>
      </w:r>
      <w:r w:rsidRPr="00C74D5C">
        <w:t xml:space="preserve">=3.35 мм, </w:t>
      </w:r>
      <w:r w:rsidRPr="00C74D5C">
        <w:rPr>
          <w:lang w:val="en-US"/>
        </w:rPr>
        <w:t>h</w:t>
      </w:r>
      <w:r w:rsidRPr="00636BA0">
        <w:t>2</w:t>
      </w:r>
      <w:r w:rsidRPr="00C74D5C">
        <w:t>=3 мм</w:t>
      </w:r>
    </w:p>
    <w:p w:rsidR="00EA1090" w:rsidRPr="00C74D5C" w:rsidRDefault="00EA1090" w:rsidP="003C1B66">
      <w:pPr>
        <w:pStyle w:val="aff0"/>
      </w:pPr>
      <w:r w:rsidRPr="00C74D5C">
        <w:t xml:space="preserve">Материал подложки – ФЛАН </w:t>
      </w:r>
      <w:r w:rsidRPr="00C74D5C">
        <w:sym w:font="Symbol" w:char="F065"/>
      </w:r>
      <w:r w:rsidRPr="00636BA0">
        <w:t>1</w:t>
      </w:r>
      <w:r w:rsidRPr="00C74D5C">
        <w:t xml:space="preserve">=2.2, </w:t>
      </w:r>
      <w:r w:rsidRPr="00C74D5C">
        <w:sym w:font="Symbol" w:char="F065"/>
      </w:r>
      <w:r w:rsidRPr="00636BA0">
        <w:t>2</w:t>
      </w:r>
      <w:r w:rsidRPr="00C74D5C">
        <w:t>=1</w:t>
      </w:r>
    </w:p>
    <w:bookmarkStart w:id="13" w:name="_MON_1262431117"/>
    <w:bookmarkStart w:id="14" w:name="_MON_1262429577"/>
    <w:bookmarkEnd w:id="13"/>
    <w:bookmarkEnd w:id="14"/>
    <w:p w:rsidR="00433B60" w:rsidRDefault="00EA1090" w:rsidP="003C1B66">
      <w:pPr>
        <w:pStyle w:val="aff0"/>
      </w:pPr>
      <w:r w:rsidRPr="00EB1909">
        <w:object w:dxaOrig="7422" w:dyaOrig="3776">
          <v:shape id="_x0000_i1075" type="#_x0000_t75" style="width:200.25pt;height:101.25pt" o:ole="">
            <v:imagedata r:id="rId111" o:title=""/>
          </v:shape>
          <o:OLEObject Type="Embed" ProgID="Word.Picture.8" ShapeID="_x0000_i1075" DrawAspect="Content" ObjectID="_1507711676" r:id="rId112"/>
        </w:object>
      </w:r>
    </w:p>
    <w:p w:rsidR="00433B60" w:rsidRDefault="00433B60" w:rsidP="003C1B66">
      <w:pPr>
        <w:pStyle w:val="aff0"/>
      </w:pPr>
      <w:r>
        <w:t>а)</w:t>
      </w:r>
    </w:p>
    <w:p w:rsidR="00EA1090" w:rsidRPr="00EB1909" w:rsidRDefault="004E0913" w:rsidP="003C1B66">
      <w:pPr>
        <w:pStyle w:val="aff0"/>
      </w:pPr>
      <w:r w:rsidRPr="004E0913">
        <w:rPr>
          <w:lang w:val="en-US"/>
        </w:rPr>
        <w:pict>
          <v:shape id="_x0000_i1076" type="#_x0000_t75" style="width:105pt;height:101.25pt">
            <v:imagedata r:id="rId113" o:title="" croptop="7334f" cropbottom="7657f" cropleft="14489f" cropright="23957f"/>
          </v:shape>
        </w:pict>
      </w:r>
    </w:p>
    <w:p w:rsidR="00EA1090" w:rsidRPr="00EB1909" w:rsidRDefault="00433B60" w:rsidP="003C1B66">
      <w:pPr>
        <w:pStyle w:val="aff0"/>
      </w:pPr>
      <w:r>
        <w:t>б)</w:t>
      </w:r>
    </w:p>
    <w:p w:rsidR="00EA1090" w:rsidRPr="00EB1909" w:rsidRDefault="00EA1090" w:rsidP="003C1B66">
      <w:pPr>
        <w:pStyle w:val="aff0"/>
      </w:pPr>
      <w:r w:rsidRPr="00EB1909">
        <w:t>Рис. 4. КСВН (а) и входные сопротивления (б) многослойной структуры</w:t>
      </w:r>
    </w:p>
    <w:p w:rsidR="00EA1090" w:rsidRPr="00EB1909" w:rsidRDefault="00EA1090" w:rsidP="00FA61BB">
      <w:pPr>
        <w:pStyle w:val="af9"/>
      </w:pPr>
      <w:r w:rsidRPr="00EB1909">
        <w:lastRenderedPageBreak/>
        <w:t>Коэффициент усиления такой структуры равен 2.37. Диаграмма направленности двухслойной МПА представлена на рис. 5.</w:t>
      </w:r>
    </w:p>
    <w:bookmarkStart w:id="15" w:name="_MON_1262291580"/>
    <w:bookmarkStart w:id="16" w:name="_MON_1262291704"/>
    <w:bookmarkStart w:id="17" w:name="_MON_1262291710"/>
    <w:bookmarkEnd w:id="15"/>
    <w:bookmarkEnd w:id="16"/>
    <w:bookmarkEnd w:id="17"/>
    <w:p w:rsidR="00EA1090" w:rsidRPr="00EB1909" w:rsidRDefault="00EA1090" w:rsidP="003C1B66">
      <w:pPr>
        <w:pStyle w:val="aff0"/>
      </w:pPr>
      <w:r w:rsidRPr="00EB1909">
        <w:object w:dxaOrig="5516" w:dyaOrig="5846">
          <v:shape id="_x0000_i1077" type="#_x0000_t75" style="width:126pt;height:135pt" o:ole="">
            <v:imagedata r:id="rId114" o:title="" cropbottom="1491f" cropleft="428f" cropright="1728f"/>
          </v:shape>
          <o:OLEObject Type="Embed" ProgID="Word.Picture.8" ShapeID="_x0000_i1077" DrawAspect="Content" ObjectID="_1507711677" r:id="rId115"/>
        </w:object>
      </w:r>
    </w:p>
    <w:p w:rsidR="00EA1090" w:rsidRPr="00EB1909" w:rsidRDefault="00EA1090" w:rsidP="003C1B66">
      <w:pPr>
        <w:pStyle w:val="aff0"/>
      </w:pPr>
      <w:r w:rsidRPr="00EB1909">
        <w:t xml:space="preserve">Рис. 5. </w:t>
      </w:r>
      <w:proofErr w:type="gramStart"/>
      <w:r w:rsidRPr="00EB1909">
        <w:t>Диаграмма направленности двухслойной МПА в горизонтальной и вертикальной плоскостях</w:t>
      </w:r>
      <w:proofErr w:type="gramEnd"/>
    </w:p>
    <w:p w:rsidR="00EA1090" w:rsidRPr="00636BA0" w:rsidRDefault="00EA1090" w:rsidP="003C1B66">
      <w:pPr>
        <w:pStyle w:val="aff0"/>
      </w:pPr>
    </w:p>
    <w:p w:rsidR="00EA1090" w:rsidRDefault="00EA1090" w:rsidP="00433B60">
      <w:pPr>
        <w:pStyle w:val="af9"/>
      </w:pPr>
      <w:r w:rsidRPr="00EB1909">
        <w:t xml:space="preserve">Таким образом, алгоритм вычисления характеристик </w:t>
      </w:r>
      <w:proofErr w:type="spellStart"/>
      <w:r w:rsidRPr="00EB1909">
        <w:t>микрополосковых</w:t>
      </w:r>
      <w:proofErr w:type="spellEnd"/>
      <w:r w:rsidRPr="00EB1909">
        <w:t xml:space="preserve"> излучающих структур в сочетании с возможностями имитационного моделирования позволяет разработать подход, который может служить основой для проектирования МПА с оптимальными характеристиками, не прибегая к трудоемким экспериментальным исследованиям.</w:t>
      </w:r>
    </w:p>
    <w:p w:rsidR="00433B60" w:rsidRPr="00EB1909" w:rsidRDefault="00433B60" w:rsidP="00433B60">
      <w:pPr>
        <w:pStyle w:val="af9"/>
      </w:pPr>
    </w:p>
    <w:p w:rsidR="00433B60" w:rsidRPr="00824138" w:rsidRDefault="00EA1090" w:rsidP="005A327E">
      <w:pPr>
        <w:pStyle w:val="af9"/>
      </w:pPr>
      <w:r w:rsidRPr="00824138">
        <w:t>Литература</w:t>
      </w:r>
    </w:p>
    <w:p w:rsidR="00EA1090" w:rsidRPr="00EB1909" w:rsidRDefault="00EA1090" w:rsidP="003C1B66">
      <w:pPr>
        <w:pStyle w:val="a1"/>
        <w:numPr>
          <w:ilvl w:val="0"/>
          <w:numId w:val="44"/>
        </w:numPr>
        <w:ind w:left="0" w:firstLine="567"/>
      </w:pPr>
      <w:r w:rsidRPr="00EB1909">
        <w:t xml:space="preserve">Панченко Б.А., Нечаев Ю.Б. Характеристики излучения полосковых антенн на подложках ограниченных размеров. – Воронеж: Изд-во ВГУ, 1992. – 91 </w:t>
      </w:r>
      <w:proofErr w:type="gramStart"/>
      <w:r w:rsidRPr="00EB1909">
        <w:t>с</w:t>
      </w:r>
      <w:proofErr w:type="gramEnd"/>
      <w:r w:rsidRPr="00EB1909">
        <w:t>.</w:t>
      </w:r>
    </w:p>
    <w:p w:rsidR="00EA1090" w:rsidRDefault="00EA1090" w:rsidP="00433B60">
      <w:pPr>
        <w:pStyle w:val="a1"/>
      </w:pPr>
      <w:r w:rsidRPr="00EB1909">
        <w:t xml:space="preserve">Электродинамический расчет характеристик излучения полосковых антенн / Б.А. Панченко, С.Т. Князев, Ю.Б. Нечаев и др. – М.: Радио и связь, 2002. – 256 </w:t>
      </w:r>
      <w:proofErr w:type="gramStart"/>
      <w:r w:rsidRPr="00EB1909">
        <w:t>с</w:t>
      </w:r>
      <w:proofErr w:type="gramEnd"/>
      <w:r w:rsidRPr="00EB1909">
        <w:t>.</w:t>
      </w:r>
    </w:p>
    <w:p w:rsidR="00B91BD5" w:rsidRDefault="00B91BD5" w:rsidP="003C1B66">
      <w:pPr>
        <w:pStyle w:val="aa"/>
        <w:outlineLvl w:val="0"/>
        <w:rPr>
          <w:lang w:val="en-US"/>
        </w:rPr>
      </w:pPr>
      <w:bookmarkStart w:id="18" w:name="_Toc433215684"/>
    </w:p>
    <w:p w:rsidR="00B91BD5" w:rsidRDefault="00B91BD5" w:rsidP="003C1B66">
      <w:pPr>
        <w:pStyle w:val="aa"/>
        <w:outlineLvl w:val="0"/>
        <w:rPr>
          <w:lang w:val="en-US"/>
        </w:rPr>
      </w:pPr>
    </w:p>
    <w:p w:rsidR="00EA1090" w:rsidRPr="007A7FAA" w:rsidRDefault="00EA1090" w:rsidP="003C1B66">
      <w:pPr>
        <w:pStyle w:val="aa"/>
        <w:outlineLvl w:val="0"/>
      </w:pPr>
      <w:r w:rsidRPr="007A7FAA">
        <w:t>Синтез и анализ гибридных моделей стохастических зависимостей</w:t>
      </w:r>
      <w:bookmarkEnd w:id="18"/>
    </w:p>
    <w:p w:rsidR="00EA1090" w:rsidRPr="00634395" w:rsidRDefault="00EA1090" w:rsidP="005A327E">
      <w:pPr>
        <w:pStyle w:val="afb"/>
      </w:pPr>
      <w:r w:rsidRPr="007A7FAA">
        <w:t>Толстов Л.Т.</w:t>
      </w:r>
      <w:r w:rsidR="00283239">
        <w:t xml:space="preserve"> </w:t>
      </w:r>
      <w:r w:rsidR="00634395">
        <w:t>(</w:t>
      </w:r>
      <w:proofErr w:type="spellStart"/>
      <w:r>
        <w:rPr>
          <w:lang w:val="en-US"/>
        </w:rPr>
        <w:t>sibcat</w:t>
      </w:r>
      <w:proofErr w:type="spellEnd"/>
      <w:r w:rsidRPr="00FA61BB">
        <w:t>@</w:t>
      </w:r>
      <w:proofErr w:type="spellStart"/>
      <w:r>
        <w:rPr>
          <w:lang w:val="en-US"/>
        </w:rPr>
        <w:t>kraslan</w:t>
      </w:r>
      <w:proofErr w:type="spellEnd"/>
      <w:r w:rsidRPr="00FA61BB">
        <w:t>.</w:t>
      </w:r>
      <w:proofErr w:type="spellStart"/>
      <w:r>
        <w:rPr>
          <w:lang w:val="en-US"/>
        </w:rPr>
        <w:t>ru</w:t>
      </w:r>
      <w:proofErr w:type="spellEnd"/>
      <w:r w:rsidR="00634395">
        <w:t>)</w:t>
      </w:r>
    </w:p>
    <w:p w:rsidR="00EA1090" w:rsidRPr="00B91BD5" w:rsidRDefault="00EA1090" w:rsidP="005A327E">
      <w:pPr>
        <w:pStyle w:val="afb"/>
      </w:pPr>
      <w:r w:rsidRPr="007A7FAA">
        <w:t>Сибирский Федеральный Университет</w:t>
      </w:r>
      <w:r w:rsidR="00B91BD5" w:rsidRPr="00B91BD5">
        <w:t xml:space="preserve">, </w:t>
      </w:r>
      <w:r>
        <w:t>г</w:t>
      </w:r>
      <w:proofErr w:type="gramStart"/>
      <w:r>
        <w:t>.К</w:t>
      </w:r>
      <w:proofErr w:type="gramEnd"/>
      <w:r>
        <w:t>расноярск</w:t>
      </w:r>
    </w:p>
    <w:p w:rsidR="00B91BD5" w:rsidRPr="00B91BD5" w:rsidRDefault="00B91BD5" w:rsidP="005A327E">
      <w:pPr>
        <w:pStyle w:val="afb"/>
      </w:pPr>
    </w:p>
    <w:p w:rsidR="00EA1090" w:rsidRPr="007A7FAA" w:rsidRDefault="00EA1090" w:rsidP="005A327E">
      <w:pPr>
        <w:pStyle w:val="af9"/>
      </w:pPr>
      <w:r w:rsidRPr="007A7FAA">
        <w:t xml:space="preserve">Задача восстановления зависимостей по эмпирическим данным была и, вероятно всегда будет центральной в прикладном анализе. При ее решении весьма эффективен подход, основанный на совместном использовании в одном решающем правиле разнотипных моделей, что позволяет наиболее полно использовать априорную информацию. Результатом исследований в этом направлении являются методы локальной аппроксимации </w:t>
      </w:r>
      <w:r w:rsidRPr="007A7FAA">
        <w:rPr>
          <w:position w:val="-10"/>
        </w:rPr>
        <w:object w:dxaOrig="260" w:dyaOrig="340">
          <v:shape id="_x0000_i1078" type="#_x0000_t75" style="width:12.75pt;height:16.5pt" o:ole="">
            <v:imagedata r:id="rId116" o:title=""/>
          </v:shape>
          <o:OLEObject Type="Embed" ProgID="Equation.3" ShapeID="_x0000_i1078" DrawAspect="Content" ObjectID="_1507711678" r:id="rId117"/>
        </w:object>
      </w:r>
      <w:r w:rsidRPr="007A7FAA">
        <w:t xml:space="preserve">, </w:t>
      </w:r>
      <w:proofErr w:type="spellStart"/>
      <w:r w:rsidRPr="007A7FAA">
        <w:t>полупараметрические</w:t>
      </w:r>
      <w:proofErr w:type="spellEnd"/>
      <w:r w:rsidRPr="007A7FAA">
        <w:t xml:space="preserve"> и частично линейные модели </w:t>
      </w:r>
      <w:r w:rsidRPr="007A7FAA">
        <w:rPr>
          <w:position w:val="-10"/>
        </w:rPr>
        <w:object w:dxaOrig="300" w:dyaOrig="340">
          <v:shape id="_x0000_i1079" type="#_x0000_t75" style="width:15pt;height:16.5pt" o:ole="">
            <v:imagedata r:id="rId118" o:title=""/>
          </v:shape>
          <o:OLEObject Type="Embed" ProgID="Equation.3" ShapeID="_x0000_i1079" DrawAspect="Content" ObjectID="_1507711679" r:id="rId119"/>
        </w:object>
      </w:r>
      <w:r w:rsidRPr="007A7FAA">
        <w:t xml:space="preserve">, непараметрические коллективы решающих правил </w:t>
      </w:r>
      <w:r w:rsidRPr="007A7FAA">
        <w:rPr>
          <w:position w:val="-10"/>
        </w:rPr>
        <w:object w:dxaOrig="300" w:dyaOrig="340">
          <v:shape id="_x0000_i1080" type="#_x0000_t75" style="width:15pt;height:16.5pt" o:ole="">
            <v:imagedata r:id="rId120" o:title=""/>
          </v:shape>
          <o:OLEObject Type="Embed" ProgID="Equation.3" ShapeID="_x0000_i1080" DrawAspect="Content" ObjectID="_1507711680" r:id="rId121"/>
        </w:object>
      </w:r>
      <w:r w:rsidRPr="007A7FAA">
        <w:t xml:space="preserve">. Особое внимание уделяется алгоритмам восстановления стохастических зависимостей, в наиболее </w:t>
      </w:r>
      <w:r>
        <w:t>полном объеме учитывающим</w:t>
      </w:r>
      <w:r w:rsidRPr="007A7FAA">
        <w:t xml:space="preserve"> априорные сведения </w:t>
      </w:r>
      <w:r w:rsidRPr="007A7FAA">
        <w:rPr>
          <w:position w:val="-10"/>
        </w:rPr>
        <w:object w:dxaOrig="1400" w:dyaOrig="480">
          <v:shape id="_x0000_i1081" type="#_x0000_t75" style="width:70.5pt;height:24pt" o:ole="">
            <v:imagedata r:id="rId122" o:title=""/>
          </v:shape>
          <o:OLEObject Type="Embed" ProgID="Equation.3" ShapeID="_x0000_i1081" DrawAspect="Content" ObjectID="_1507711681" r:id="rId123"/>
        </w:object>
      </w:r>
      <w:r w:rsidRPr="007A7FAA">
        <w:t xml:space="preserve"> о виде восстанавливаемой зависимости и информацию статистической выборки </w:t>
      </w:r>
      <w:r w:rsidRPr="007A7FAA">
        <w:rPr>
          <w:position w:val="-10"/>
        </w:rPr>
        <w:object w:dxaOrig="279" w:dyaOrig="380">
          <v:shape id="_x0000_i1082" type="#_x0000_t75" style="width:14.25pt;height:19.5pt" o:ole="">
            <v:imagedata r:id="rId124" o:title=""/>
          </v:shape>
          <o:OLEObject Type="Embed" ProgID="Equation.3" ShapeID="_x0000_i1082" DrawAspect="Content" ObjectID="_1507711682" r:id="rId125"/>
        </w:object>
      </w:r>
      <w:r w:rsidRPr="007A7FAA">
        <w:t xml:space="preserve"> = </w:t>
      </w:r>
      <w:r w:rsidRPr="007A7FAA">
        <w:rPr>
          <w:position w:val="-10"/>
        </w:rPr>
        <w:object w:dxaOrig="1579" w:dyaOrig="380">
          <v:shape id="_x0000_i1083" type="#_x0000_t75" style="width:78.75pt;height:19.5pt" o:ole="">
            <v:imagedata r:id="rId126" o:title=""/>
          </v:shape>
          <o:OLEObject Type="Embed" ProgID="Equation.3" ShapeID="_x0000_i1083" DrawAspect="Content" ObjectID="_1507711683" r:id="rId127"/>
        </w:object>
      </w:r>
      <w:r w:rsidRPr="007A7FAA">
        <w:t xml:space="preserve"> наблюдений ее переменных. В работе для решения проблемы эффективного использования априорной информации предлагаются гибридные алгоритмы идентификации, позволяющие в одном решающем правиле сочетать преимущества параметрических и непараметрических методов аппроксимации.</w:t>
      </w:r>
    </w:p>
    <w:p w:rsidR="005A327E" w:rsidRPr="007A7FAA" w:rsidRDefault="00EA1090" w:rsidP="005A327E">
      <w:pPr>
        <w:pStyle w:val="af9"/>
      </w:pPr>
      <w:r>
        <w:t>Структуру гибридного алгоритма идентификации</w:t>
      </w:r>
      <w:r w:rsidRPr="007A7FAA">
        <w:t xml:space="preserve"> составляют параметрическая  аппроксимация</w:t>
      </w:r>
      <w:r w:rsidRPr="007A7FAA">
        <w:rPr>
          <w:position w:val="-10"/>
        </w:rPr>
        <w:object w:dxaOrig="800" w:dyaOrig="320">
          <v:shape id="_x0000_i1084" type="#_x0000_t75" style="width:40.5pt;height:15.75pt" o:ole="">
            <v:imagedata r:id="rId128" o:title=""/>
          </v:shape>
          <o:OLEObject Type="Embed" ProgID="Equation.3" ShapeID="_x0000_i1084" DrawAspect="Content" ObjectID="_1507711684" r:id="rId129"/>
        </w:object>
      </w:r>
      <w:r w:rsidRPr="007A7FAA">
        <w:t xml:space="preserve"> </w:t>
      </w:r>
      <w:r>
        <w:t xml:space="preserve"> искомой зави</w:t>
      </w:r>
      <w:r w:rsidRPr="007A7FAA">
        <w:t xml:space="preserve">симости и корректирующая ее функция. Вид этой корректирующей функции порождает семейство гибридных моделей. Их эффективность зависит от параметров структуры, объема и размерности обучающей выборки, априорных сведений об искомой зависимости, а также вида корректирующей функции. Ближайшим аналогом гибридных моделей являются частично линейные модели </w:t>
      </w:r>
      <w:r w:rsidRPr="007A7FAA">
        <w:rPr>
          <w:position w:val="-10"/>
        </w:rPr>
        <w:object w:dxaOrig="300" w:dyaOrig="340">
          <v:shape id="_x0000_i1085" type="#_x0000_t75" style="width:15pt;height:16.5pt" o:ole="">
            <v:imagedata r:id="rId130" o:title=""/>
          </v:shape>
          <o:OLEObject Type="Embed" ProgID="Equation.3" ShapeID="_x0000_i1085" DrawAspect="Content" ObjectID="_1507711685" r:id="rId131"/>
        </w:object>
      </w:r>
      <w:r w:rsidRPr="007A7FAA">
        <w:t>.</w:t>
      </w:r>
    </w:p>
    <w:p w:rsidR="00EA1090" w:rsidRPr="00803776" w:rsidRDefault="00EA1090" w:rsidP="00803776">
      <w:pPr>
        <w:pStyle w:val="af9"/>
        <w:ind w:firstLine="0"/>
        <w:jc w:val="center"/>
        <w:rPr>
          <w:b/>
        </w:rPr>
      </w:pPr>
      <w:r w:rsidRPr="00803776">
        <w:rPr>
          <w:b/>
        </w:rPr>
        <w:t>Синтез гибридных моделей стохастических зависимостей</w:t>
      </w:r>
    </w:p>
    <w:p w:rsidR="00EA1090" w:rsidRPr="007A7FAA" w:rsidRDefault="00EA1090" w:rsidP="005A327E">
      <w:pPr>
        <w:pStyle w:val="af9"/>
      </w:pPr>
      <w:r w:rsidRPr="007A7FAA">
        <w:t>Рассма</w:t>
      </w:r>
      <w:r>
        <w:t>трив</w:t>
      </w:r>
      <w:r w:rsidRPr="00D3716D">
        <w:t>аем</w:t>
      </w:r>
      <w:r w:rsidRPr="007A7FAA">
        <w:t xml:space="preserve">  задачу оценивания   </w:t>
      </w:r>
      <w:r w:rsidRPr="007A7FAA">
        <w:rPr>
          <w:position w:val="-10"/>
        </w:rPr>
        <w:object w:dxaOrig="1700" w:dyaOrig="360">
          <v:shape id="_x0000_i1086" type="#_x0000_t75" style="width:84.75pt;height:18pt" o:ole="">
            <v:imagedata r:id="rId132" o:title=""/>
          </v:shape>
          <o:OLEObject Type="Embed" ProgID="Equation.3" ShapeID="_x0000_i1086" DrawAspect="Content" ObjectID="_1507711686" r:id="rId133"/>
        </w:object>
      </w:r>
      <w:r w:rsidRPr="007A7FAA">
        <w:t xml:space="preserve">  по выборке </w:t>
      </w:r>
      <w:r w:rsidRPr="007A7FAA">
        <w:rPr>
          <w:position w:val="-10"/>
        </w:rPr>
        <w:object w:dxaOrig="279" w:dyaOrig="380">
          <v:shape id="_x0000_i1087" type="#_x0000_t75" style="width:14.25pt;height:19.5pt" o:ole="">
            <v:imagedata r:id="rId134" o:title=""/>
          </v:shape>
          <o:OLEObject Type="Embed" ProgID="Equation.3" ShapeID="_x0000_i1087" DrawAspect="Content" ObjectID="_1507711687" r:id="rId135"/>
        </w:object>
      </w:r>
      <w:r w:rsidRPr="007A7FAA">
        <w:t xml:space="preserve">  независимых, </w:t>
      </w:r>
      <w:r>
        <w:t>идентично распределен</w:t>
      </w:r>
      <w:r w:rsidRPr="007A7FAA">
        <w:t xml:space="preserve">ных случайных величин при известной плотности вероятности  </w:t>
      </w:r>
      <w:r w:rsidRPr="007A7FAA">
        <w:rPr>
          <w:lang w:val="en-US"/>
        </w:rPr>
        <w:t>p</w:t>
      </w:r>
      <w:r w:rsidRPr="007A7FAA">
        <w:t>(</w:t>
      </w:r>
      <w:r w:rsidRPr="007A7FAA">
        <w:rPr>
          <w:lang w:val="en-US"/>
        </w:rPr>
        <w:t>x</w:t>
      </w:r>
      <w:r w:rsidRPr="007A7FAA">
        <w:t xml:space="preserve">) и частичных </w:t>
      </w:r>
      <w:r w:rsidRPr="007A7FAA">
        <w:lastRenderedPageBreak/>
        <w:t xml:space="preserve">сведениях  </w:t>
      </w:r>
      <w:r w:rsidRPr="007A7FAA">
        <w:rPr>
          <w:position w:val="-10"/>
        </w:rPr>
        <w:object w:dxaOrig="800" w:dyaOrig="320">
          <v:shape id="_x0000_i1088" type="#_x0000_t75" style="width:40.5pt;height:15.75pt" o:ole="">
            <v:imagedata r:id="rId136" o:title=""/>
          </v:shape>
          <o:OLEObject Type="Embed" ProgID="Equation.3" ShapeID="_x0000_i1088" DrawAspect="Content" ObjectID="_1507711688" r:id="rId137"/>
        </w:object>
      </w:r>
      <w:r w:rsidRPr="007A7FAA">
        <w:t xml:space="preserve"> о виде  </w:t>
      </w:r>
      <w:r w:rsidRPr="007A7FAA">
        <w:rPr>
          <w:position w:val="-10"/>
        </w:rPr>
        <w:object w:dxaOrig="540" w:dyaOrig="320">
          <v:shape id="_x0000_i1089" type="#_x0000_t75" style="width:27pt;height:15.75pt" o:ole="">
            <v:imagedata r:id="rId138" o:title=""/>
          </v:shape>
          <o:OLEObject Type="Embed" ProgID="Equation.3" ShapeID="_x0000_i1089" DrawAspect="Content" ObjectID="_1507711689" r:id="rId139"/>
        </w:object>
      </w:r>
      <w:r w:rsidRPr="007A7FAA">
        <w:t xml:space="preserve"> с точностью до набора параметров </w:t>
      </w:r>
      <w:r w:rsidRPr="007A7FAA">
        <w:rPr>
          <w:position w:val="-6"/>
        </w:rPr>
        <w:object w:dxaOrig="240" w:dyaOrig="220">
          <v:shape id="_x0000_i1090" type="#_x0000_t75" style="width:12pt;height:11.25pt" o:ole="">
            <v:imagedata r:id="rId140" o:title=""/>
          </v:shape>
          <o:OLEObject Type="Embed" ProgID="Equation.3" ShapeID="_x0000_i1090" DrawAspect="Content" ObjectID="_1507711690" r:id="rId141"/>
        </w:object>
      </w:r>
      <w:r w:rsidRPr="007A7FAA">
        <w:t>.  В зависимости от вида функции невязок</w:t>
      </w:r>
    </w:p>
    <w:p w:rsidR="005A327E" w:rsidRDefault="00EA1090" w:rsidP="00803776">
      <w:pPr>
        <w:pStyle w:val="aff0"/>
      </w:pPr>
      <w:r w:rsidRPr="005A327E">
        <w:object w:dxaOrig="2299" w:dyaOrig="340">
          <v:shape id="_x0000_i1091" type="#_x0000_t75" style="width:114.75pt;height:16.5pt" o:ole="">
            <v:imagedata r:id="rId142" o:title=""/>
          </v:shape>
          <o:OLEObject Type="Embed" ProgID="Equation.3" ShapeID="_x0000_i1091" DrawAspect="Content" ObjectID="_1507711691" r:id="rId143"/>
        </w:object>
      </w:r>
    </w:p>
    <w:p w:rsidR="005A327E" w:rsidRDefault="00EA1090" w:rsidP="00803776">
      <w:pPr>
        <w:pStyle w:val="af9"/>
      </w:pPr>
      <w:r w:rsidRPr="007A7FAA">
        <w:t xml:space="preserve">либо </w:t>
      </w:r>
    </w:p>
    <w:p w:rsidR="005A327E" w:rsidRDefault="00EA1090" w:rsidP="00803776">
      <w:pPr>
        <w:pStyle w:val="aff0"/>
      </w:pPr>
      <w:r w:rsidRPr="007A7FAA">
        <w:object w:dxaOrig="2320" w:dyaOrig="340">
          <v:shape id="_x0000_i1092" type="#_x0000_t75" style="width:116.25pt;height:16.5pt" o:ole="">
            <v:imagedata r:id="rId144" o:title=""/>
          </v:shape>
          <o:OLEObject Type="Embed" ProgID="Equation.3" ShapeID="_x0000_i1092" DrawAspect="Content" ObjectID="_1507711692" r:id="rId145"/>
        </w:object>
      </w:r>
    </w:p>
    <w:p w:rsidR="00EA1090" w:rsidRPr="007A7FAA" w:rsidRDefault="005A327E" w:rsidP="005A327E">
      <w:pPr>
        <w:pStyle w:val="af9"/>
      </w:pPr>
      <w:r>
        <w:t xml:space="preserve"> гиб</w:t>
      </w:r>
      <w:r w:rsidR="00EA1090" w:rsidRPr="007A7FAA">
        <w:t xml:space="preserve">ридный алгоритм принимает вид </w:t>
      </w:r>
      <w:r w:rsidR="00803776" w:rsidRPr="007A7FAA">
        <w:object w:dxaOrig="300" w:dyaOrig="340">
          <v:shape id="_x0000_i1093" type="#_x0000_t75" style="width:15pt;height:15.75pt" o:ole="">
            <v:imagedata r:id="rId146" o:title=""/>
          </v:shape>
          <o:OLEObject Type="Embed" ProgID="Equation.3" ShapeID="_x0000_i1093" DrawAspect="Content" ObjectID="_1507711693" r:id="rId147"/>
        </w:object>
      </w:r>
      <w:r w:rsidR="00EA1090" w:rsidRPr="007A7FAA">
        <w:object w:dxaOrig="180" w:dyaOrig="340">
          <v:shape id="_x0000_i1094" type="#_x0000_t75" style="width:9pt;height:16.5pt" o:ole="">
            <v:imagedata r:id="rId148" o:title=""/>
          </v:shape>
          <o:OLEObject Type="Embed" ProgID="Equation.3" ShapeID="_x0000_i1094" DrawAspect="Content" ObjectID="_1507711694" r:id="rId149"/>
        </w:object>
      </w:r>
    </w:p>
    <w:p w:rsidR="005A327E" w:rsidRDefault="00EA1090" w:rsidP="00803776">
      <w:pPr>
        <w:pStyle w:val="aff0"/>
      </w:pPr>
      <w:r w:rsidRPr="007A7FAA">
        <w:object w:dxaOrig="2200" w:dyaOrig="499">
          <v:shape id="_x0000_i1095" type="#_x0000_t75" style="width:110.25pt;height:24.75pt" o:ole="">
            <v:imagedata r:id="rId150" o:title=""/>
          </v:shape>
          <o:OLEObject Type="Embed" ProgID="Equation.3" ShapeID="_x0000_i1095" DrawAspect="Content" ObjectID="_1507711695" r:id="rId151"/>
        </w:object>
      </w:r>
    </w:p>
    <w:p w:rsidR="00EA1090" w:rsidRPr="00126A33" w:rsidRDefault="00EA1090" w:rsidP="00803776">
      <w:pPr>
        <w:pStyle w:val="aff0"/>
      </w:pPr>
      <w:r w:rsidRPr="007A7FAA">
        <w:object w:dxaOrig="2120" w:dyaOrig="499">
          <v:shape id="_x0000_i1096" type="#_x0000_t75" style="width:105.75pt;height:24.75pt" o:ole="">
            <v:imagedata r:id="rId152" o:title=""/>
          </v:shape>
          <o:OLEObject Type="Embed" ProgID="Equation.3" ShapeID="_x0000_i1096" DrawAspect="Content" ObjectID="_1507711696" r:id="rId153"/>
        </w:object>
      </w:r>
      <w:r w:rsidRPr="00126A33">
        <w:t>(1)</w:t>
      </w:r>
    </w:p>
    <w:p w:rsidR="00EA1090" w:rsidRPr="007A7FAA" w:rsidRDefault="00EA1090" w:rsidP="00FA61BB">
      <w:pPr>
        <w:pStyle w:val="af9"/>
      </w:pPr>
      <w:r w:rsidRPr="007A7FAA">
        <w:t xml:space="preserve">Оценивание параметров  </w:t>
      </w:r>
      <w:r w:rsidRPr="007A7FAA">
        <w:rPr>
          <w:position w:val="-6"/>
        </w:rPr>
        <w:object w:dxaOrig="240" w:dyaOrig="220">
          <v:shape id="_x0000_i1097" type="#_x0000_t75" style="width:12pt;height:11.25pt" o:ole="">
            <v:imagedata r:id="rId154" o:title=""/>
          </v:shape>
          <o:OLEObject Type="Embed" ProgID="Equation.3" ShapeID="_x0000_i1097" DrawAspect="Content" ObjectID="_1507711697" r:id="rId155"/>
        </w:object>
      </w:r>
      <w:r w:rsidRPr="007A7FAA">
        <w:t xml:space="preserve">  в  параметрической модели</w:t>
      </w:r>
      <w:r w:rsidRPr="007A7FAA">
        <w:rPr>
          <w:position w:val="-10"/>
        </w:rPr>
        <w:object w:dxaOrig="820" w:dyaOrig="320">
          <v:shape id="_x0000_i1098" type="#_x0000_t75" style="width:41.25pt;height:15.75pt" o:ole="">
            <v:imagedata r:id="rId156" o:title=""/>
          </v:shape>
          <o:OLEObject Type="Embed" ProgID="Equation.3" ShapeID="_x0000_i1098" DrawAspect="Content" ObjectID="_1507711698" r:id="rId157"/>
        </w:object>
      </w:r>
      <w:r w:rsidRPr="007A7FAA">
        <w:t xml:space="preserve"> осуществляется по выборке </w:t>
      </w:r>
      <w:r w:rsidRPr="007A7FAA">
        <w:rPr>
          <w:position w:val="-10"/>
        </w:rPr>
        <w:object w:dxaOrig="279" w:dyaOrig="380">
          <v:shape id="_x0000_i1099" type="#_x0000_t75" style="width:14.25pt;height:19.5pt" o:ole="">
            <v:imagedata r:id="rId134" o:title=""/>
          </v:shape>
          <o:OLEObject Type="Embed" ProgID="Equation.3" ShapeID="_x0000_i1099" DrawAspect="Content" ObjectID="_1507711699" r:id="rId158"/>
        </w:object>
      </w:r>
      <w:r w:rsidRPr="007A7FAA">
        <w:t xml:space="preserve">, а для оценивания функции невязки </w:t>
      </w:r>
      <w:r>
        <w:t xml:space="preserve"> </w:t>
      </w:r>
      <w:r w:rsidRPr="007A7FAA">
        <w:rPr>
          <w:position w:val="-10"/>
        </w:rPr>
        <w:object w:dxaOrig="520" w:dyaOrig="320">
          <v:shape id="_x0000_i1100" type="#_x0000_t75" style="width:26.25pt;height:15.75pt" o:ole="">
            <v:imagedata r:id="rId159" o:title=""/>
          </v:shape>
          <o:OLEObject Type="Embed" ProgID="Equation.3" ShapeID="_x0000_i1100" DrawAspect="Content" ObjectID="_1507711700" r:id="rId160"/>
        </w:object>
      </w:r>
      <w:r w:rsidRPr="007A7FAA">
        <w:t>используется</w:t>
      </w:r>
      <w:r>
        <w:t xml:space="preserve"> </w:t>
      </w:r>
      <w:r w:rsidRPr="007A7FAA">
        <w:t xml:space="preserve"> непараметрическая регрессия </w:t>
      </w:r>
    </w:p>
    <w:p w:rsidR="00EA1090" w:rsidRPr="00126A33" w:rsidRDefault="00EA1090" w:rsidP="00803776">
      <w:pPr>
        <w:pStyle w:val="aff0"/>
      </w:pPr>
      <w:r w:rsidRPr="007A7FAA">
        <w:object w:dxaOrig="4760" w:dyaOrig="680">
          <v:shape id="_x0000_i1101" type="#_x0000_t75" style="width:237.75pt;height:34.5pt" o:ole="">
            <v:imagedata r:id="rId161" o:title=""/>
          </v:shape>
          <o:OLEObject Type="Embed" ProgID="Equation.3" ShapeID="_x0000_i1101" DrawAspect="Content" ObjectID="_1507711701" r:id="rId162"/>
        </w:object>
      </w:r>
      <w:r w:rsidRPr="00126A33">
        <w:t>(2)</w:t>
      </w:r>
    </w:p>
    <w:p w:rsidR="00EA1090" w:rsidRPr="007A7FAA" w:rsidRDefault="00EA1090" w:rsidP="00FA61BB">
      <w:pPr>
        <w:pStyle w:val="af9"/>
      </w:pPr>
      <w:proofErr w:type="gramStart"/>
      <w:r w:rsidRPr="007A7FAA">
        <w:t>восстанавливаемая</w:t>
      </w:r>
      <w:proofErr w:type="gramEnd"/>
      <w:r w:rsidRPr="007A7FAA">
        <w:t xml:space="preserve"> по значениям </w:t>
      </w:r>
      <w:r w:rsidRPr="007A7FAA">
        <w:rPr>
          <w:position w:val="-10"/>
        </w:rPr>
        <w:object w:dxaOrig="1719" w:dyaOrig="380">
          <v:shape id="_x0000_i1102" type="#_x0000_t75" style="width:86.25pt;height:19.5pt" o:ole="">
            <v:imagedata r:id="rId163" o:title=""/>
          </v:shape>
          <o:OLEObject Type="Embed" ProgID="Equation.3" ShapeID="_x0000_i1102" DrawAspect="Content" ObjectID="_1507711702" r:id="rId164"/>
        </w:object>
      </w:r>
      <w:r w:rsidRPr="007A7FAA">
        <w:t xml:space="preserve">. Ядерные функции </w:t>
      </w:r>
      <w:r w:rsidRPr="007A7FAA">
        <w:rPr>
          <w:position w:val="-10"/>
        </w:rPr>
        <w:object w:dxaOrig="460" w:dyaOrig="320">
          <v:shape id="_x0000_i1103" type="#_x0000_t75" style="width:23.25pt;height:15.75pt" o:ole="">
            <v:imagedata r:id="rId165" o:title=""/>
          </v:shape>
          <o:OLEObject Type="Embed" ProgID="Equation.3" ShapeID="_x0000_i1103" DrawAspect="Content" ObjectID="_1507711703" r:id="rId166"/>
        </w:object>
      </w:r>
      <w:r w:rsidRPr="007A7FAA">
        <w:t xml:space="preserve"> удовлетворяют условиям положительности, симметричности и </w:t>
      </w:r>
      <w:proofErr w:type="spellStart"/>
      <w:r w:rsidRPr="007A7FAA">
        <w:t>нормированности</w:t>
      </w:r>
      <w:proofErr w:type="spellEnd"/>
      <w:r w:rsidRPr="007A7FAA">
        <w:t>.</w:t>
      </w:r>
    </w:p>
    <w:p w:rsidR="00EA1090" w:rsidRPr="007A7FAA" w:rsidRDefault="00EA1090" w:rsidP="005A327E">
      <w:pPr>
        <w:pStyle w:val="af9"/>
      </w:pPr>
      <w:r w:rsidRPr="007A7FAA">
        <w:t>При</w:t>
      </w:r>
      <w:r w:rsidR="005A327E">
        <w:t xml:space="preserve"> </w:t>
      </w:r>
      <w:r w:rsidRPr="007A7FAA">
        <w:t>синтезе</w:t>
      </w:r>
      <w:r w:rsidR="005A327E">
        <w:t xml:space="preserve"> </w:t>
      </w:r>
      <w:r w:rsidRPr="007A7FAA">
        <w:t>алгоритма</w:t>
      </w:r>
      <w:r w:rsidR="005A327E">
        <w:t xml:space="preserve"> </w:t>
      </w:r>
      <w:r w:rsidRPr="007A7FAA">
        <w:t>(2)</w:t>
      </w:r>
      <w:r w:rsidR="005A327E">
        <w:t xml:space="preserve"> </w:t>
      </w:r>
      <w:r w:rsidRPr="007A7FAA">
        <w:t>формирование</w:t>
      </w:r>
      <w:r w:rsidR="005A327E">
        <w:t xml:space="preserve"> </w:t>
      </w:r>
      <w:r w:rsidRPr="007A7FAA">
        <w:t>значений</w:t>
      </w:r>
      <w:r>
        <w:t xml:space="preserve"> </w:t>
      </w:r>
      <w:r w:rsidRPr="007A7FAA">
        <w:rPr>
          <w:lang w:val="en-US"/>
        </w:rPr>
        <w:t>g</w:t>
      </w:r>
      <w:r w:rsidRPr="007A7FAA">
        <w:t>(</w:t>
      </w:r>
      <w:r w:rsidRPr="007A7FAA">
        <w:rPr>
          <w:lang w:val="en-US"/>
        </w:rPr>
        <w:t>x</w:t>
      </w:r>
      <w:r w:rsidRPr="007A7FAA">
        <w:rPr>
          <w:vertAlign w:val="superscript"/>
          <w:lang w:val="en-US"/>
        </w:rPr>
        <w:t>i</w:t>
      </w:r>
      <w:r w:rsidRPr="007A7FAA">
        <w:t xml:space="preserve">), </w:t>
      </w:r>
      <w:r w:rsidRPr="007A7FAA">
        <w:rPr>
          <w:position w:val="-10"/>
        </w:rPr>
        <w:object w:dxaOrig="740" w:dyaOrig="380">
          <v:shape id="_x0000_i1104" type="#_x0000_t75" style="width:36.75pt;height:19.5pt" o:ole="">
            <v:imagedata r:id="rId167" o:title=""/>
          </v:shape>
          <o:OLEObject Type="Embed" ProgID="Equation.3" ShapeID="_x0000_i1104" DrawAspect="Content" ObjectID="_1507711704" r:id="rId168"/>
        </w:object>
      </w:r>
      <w:r w:rsidR="005A327E">
        <w:t xml:space="preserve"> проводится на </w:t>
      </w:r>
      <w:r w:rsidRPr="007A7FAA">
        <w:t xml:space="preserve">основании выборки </w:t>
      </w:r>
      <w:r w:rsidRPr="007A7FAA">
        <w:rPr>
          <w:position w:val="-10"/>
        </w:rPr>
        <w:object w:dxaOrig="279" w:dyaOrig="380">
          <v:shape id="_x0000_i1105" type="#_x0000_t75" style="width:14.25pt;height:19.5pt" o:ole="">
            <v:imagedata r:id="rId169" o:title=""/>
          </v:shape>
          <o:OLEObject Type="Embed" ProgID="Equation.3" ShapeID="_x0000_i1105" DrawAspect="Content" ObjectID="_1507711705" r:id="rId170"/>
        </w:object>
      </w:r>
      <w:r w:rsidRPr="007A7FAA">
        <w:t xml:space="preserve"> по формулам </w:t>
      </w:r>
      <w:r w:rsidRPr="007A7FAA">
        <w:rPr>
          <w:position w:val="-10"/>
        </w:rPr>
        <w:object w:dxaOrig="2240" w:dyaOrig="360">
          <v:shape id="_x0000_i1106" type="#_x0000_t75" style="width:112.5pt;height:18pt" o:ole="">
            <v:imagedata r:id="rId171" o:title=""/>
          </v:shape>
          <o:OLEObject Type="Embed" ProgID="Equation.3" ShapeID="_x0000_i1106" DrawAspect="Content" ObjectID="_1507711706" r:id="rId172"/>
        </w:object>
      </w:r>
      <w:r w:rsidRPr="007A7FAA">
        <w:t xml:space="preserve"> либо</w:t>
      </w:r>
      <w:proofErr w:type="gramStart"/>
      <w:r w:rsidRPr="007A7FAA">
        <w:t xml:space="preserve"> </w:t>
      </w:r>
      <w:r w:rsidRPr="007A7FAA">
        <w:rPr>
          <w:position w:val="-10"/>
        </w:rPr>
        <w:object w:dxaOrig="2240" w:dyaOrig="360">
          <v:shape id="_x0000_i1107" type="#_x0000_t75" style="width:112.5pt;height:18pt" o:ole="">
            <v:imagedata r:id="rId173" o:title=""/>
          </v:shape>
          <o:OLEObject Type="Embed" ProgID="Equation.3" ShapeID="_x0000_i1107" DrawAspect="Content" ObjectID="_1507711707" r:id="rId174"/>
        </w:object>
      </w:r>
      <w:r w:rsidRPr="007A7FAA">
        <w:t xml:space="preserve"> </w:t>
      </w:r>
      <w:r>
        <w:t>П</w:t>
      </w:r>
      <w:proofErr w:type="gramEnd"/>
      <w:r>
        <w:t>ринимая условное математичес</w:t>
      </w:r>
      <w:r w:rsidRPr="007A7FAA">
        <w:t xml:space="preserve">кое ожидание </w:t>
      </w:r>
      <w:r w:rsidRPr="007A7FAA">
        <w:rPr>
          <w:position w:val="-10"/>
        </w:rPr>
        <w:object w:dxaOrig="900" w:dyaOrig="320">
          <v:shape id="_x0000_i1108" type="#_x0000_t75" style="width:45pt;height:15.75pt" o:ole="">
            <v:imagedata r:id="rId175" o:title=""/>
          </v:shape>
          <o:OLEObject Type="Embed" ProgID="Equation.3" ShapeID="_x0000_i1108" DrawAspect="Content" ObjectID="_1507711708" r:id="rId176"/>
        </w:object>
      </w:r>
      <w:r w:rsidRPr="007A7FAA">
        <w:t xml:space="preserve"> за оптимальное решающее правило при в</w:t>
      </w:r>
      <w:r w:rsidR="005A327E">
        <w:t xml:space="preserve">осстановлении зависимости </w:t>
      </w:r>
      <w:r w:rsidRPr="007A7FAA">
        <w:rPr>
          <w:position w:val="-10"/>
        </w:rPr>
        <w:object w:dxaOrig="940" w:dyaOrig="320">
          <v:shape id="_x0000_i1109" type="#_x0000_t75" style="width:47.25pt;height:15.75pt" o:ole="">
            <v:imagedata r:id="rId177" o:title=""/>
          </v:shape>
          <o:OLEObject Type="Embed" ProgID="Equation.3" ShapeID="_x0000_i1109" DrawAspect="Content" ObjectID="_1507711709" r:id="rId178"/>
        </w:object>
      </w:r>
      <w:r w:rsidRPr="007A7FAA">
        <w:t xml:space="preserve"> в смысле минимума с</w:t>
      </w:r>
      <w:r w:rsidR="005A327E">
        <w:t xml:space="preserve">реднеквадратического критерия, </w:t>
      </w:r>
      <w:r w:rsidRPr="007A7FAA">
        <w:t>в работе исследованы</w:t>
      </w:r>
      <w:r w:rsidR="005A327E">
        <w:t xml:space="preserve"> </w:t>
      </w:r>
      <w:r w:rsidR="005A327E" w:rsidRPr="005A327E">
        <w:t>а</w:t>
      </w:r>
      <w:r w:rsidRPr="005A327E">
        <w:t>симптотические свойства гибридных моделей</w:t>
      </w:r>
    </w:p>
    <w:p w:rsidR="00EA1090" w:rsidRDefault="00EA1090" w:rsidP="00FA61BB">
      <w:pPr>
        <w:pStyle w:val="af9"/>
      </w:pPr>
      <w:r>
        <w:t>Показаны свойства</w:t>
      </w:r>
      <w:r w:rsidRPr="007A7FAA">
        <w:t xml:space="preserve"> </w:t>
      </w:r>
      <w:r>
        <w:t xml:space="preserve">их асимптотической </w:t>
      </w:r>
      <w:proofErr w:type="spellStart"/>
      <w:r>
        <w:t>несме</w:t>
      </w:r>
      <w:r w:rsidRPr="00F2152E">
        <w:t>щ</w:t>
      </w:r>
      <w:r w:rsidRPr="007A7FAA">
        <w:t>енности</w:t>
      </w:r>
      <w:proofErr w:type="spellEnd"/>
      <w:r w:rsidRPr="007A7FAA">
        <w:t xml:space="preserve"> и состоятельности, выделены области  преимущества этих моделей по сравнению с непараметрической регрессией и взаимном сравнении путем анализа отношений соответствующих им среднеквадратических критериев точности аппроксимации.</w:t>
      </w:r>
    </w:p>
    <w:p w:rsidR="00EA1090" w:rsidRDefault="00EA1090" w:rsidP="00FA61BB">
      <w:pPr>
        <w:pStyle w:val="af9"/>
      </w:pPr>
      <w:r>
        <w:t>Для примера здесь приведены  лишь ре</w:t>
      </w:r>
      <w:r w:rsidRPr="007A7FAA">
        <w:t xml:space="preserve">зультаты </w:t>
      </w:r>
      <w:r>
        <w:t xml:space="preserve">взаимного </w:t>
      </w:r>
      <w:r w:rsidRPr="007A7FAA">
        <w:t xml:space="preserve">сравнения гибридной модели </w:t>
      </w:r>
      <w:r w:rsidRPr="007A7FAA">
        <w:rPr>
          <w:b/>
          <w:position w:val="-12"/>
        </w:rPr>
        <w:object w:dxaOrig="360" w:dyaOrig="499">
          <v:shape id="_x0000_i1110" type="#_x0000_t75" style="width:18pt;height:24.75pt" o:ole="">
            <v:imagedata r:id="rId179" o:title=""/>
          </v:shape>
          <o:OLEObject Type="Embed" ProgID="Equation.3" ShapeID="_x0000_i1110" DrawAspect="Content" ObjectID="_1507711710" r:id="rId180"/>
        </w:object>
      </w:r>
      <w:r w:rsidRPr="007A7FAA">
        <w:rPr>
          <w:b/>
        </w:rPr>
        <w:t xml:space="preserve"> </w:t>
      </w:r>
      <w:r w:rsidRPr="007A7FAA">
        <w:t xml:space="preserve">и </w:t>
      </w:r>
      <w:r>
        <w:t xml:space="preserve">гибридной модели </w:t>
      </w:r>
      <w:r w:rsidRPr="00D861AF">
        <w:rPr>
          <w:position w:val="-12"/>
        </w:rPr>
        <w:object w:dxaOrig="320" w:dyaOrig="499">
          <v:shape id="_x0000_i1111" type="#_x0000_t75" style="width:15.75pt;height:24.75pt" o:ole="">
            <v:imagedata r:id="rId181" o:title=""/>
          </v:shape>
          <o:OLEObject Type="Embed" ProgID="Equation.3" ShapeID="_x0000_i1111" DrawAspect="Content" ObjectID="_1507711711" r:id="rId182"/>
        </w:object>
      </w:r>
      <w:r>
        <w:t xml:space="preserve">. </w:t>
      </w:r>
      <w:r w:rsidRPr="00D861AF">
        <w:t>В качес</w:t>
      </w:r>
      <w:r>
        <w:t xml:space="preserve">тве </w:t>
      </w:r>
      <w:r>
        <w:lastRenderedPageBreak/>
        <w:t>критерия сравнения принято</w:t>
      </w:r>
      <w:r w:rsidRPr="00D861AF">
        <w:t xml:space="preserve"> отношение среднеквадратических отклонений </w:t>
      </w:r>
      <w:r w:rsidRPr="00D861AF">
        <w:rPr>
          <w:position w:val="-12"/>
        </w:rPr>
        <w:object w:dxaOrig="320" w:dyaOrig="499">
          <v:shape id="_x0000_i1112" type="#_x0000_t75" style="width:15.75pt;height:24.75pt" o:ole="">
            <v:imagedata r:id="rId181" o:title=""/>
          </v:shape>
          <o:OLEObject Type="Embed" ProgID="Equation.3" ShapeID="_x0000_i1112" DrawAspect="Content" ObjectID="_1507711712" r:id="rId183"/>
        </w:object>
      </w:r>
      <w:r w:rsidRPr="00D861AF">
        <w:t xml:space="preserve"> и</w:t>
      </w:r>
      <w:r>
        <w:t xml:space="preserve"> </w:t>
      </w:r>
      <w:r w:rsidRPr="00AB737E">
        <w:rPr>
          <w:b/>
          <w:i/>
          <w:position w:val="-12"/>
        </w:rPr>
        <w:object w:dxaOrig="360" w:dyaOrig="499">
          <v:shape id="_x0000_i1113" type="#_x0000_t75" style="width:18pt;height:24.75pt" o:ole="">
            <v:imagedata r:id="rId179" o:title=""/>
          </v:shape>
          <o:OLEObject Type="Embed" ProgID="Equation.3" ShapeID="_x0000_i1113" DrawAspect="Content" ObjectID="_1507711713" r:id="rId184"/>
        </w:object>
      </w:r>
      <w:r w:rsidRPr="00D861AF">
        <w:t xml:space="preserve">  от оптимального решающего правила (условного математического ожидания)</w:t>
      </w:r>
    </w:p>
    <w:p w:rsidR="005A327E" w:rsidRDefault="00EA1090" w:rsidP="00803776">
      <w:pPr>
        <w:pStyle w:val="aff0"/>
      </w:pPr>
      <w:r w:rsidRPr="00D861AF">
        <w:object w:dxaOrig="4540" w:dyaOrig="740">
          <v:shape id="_x0000_i1114" type="#_x0000_t75" style="width:227.25pt;height:36.75pt" o:ole="">
            <v:imagedata r:id="rId185" o:title=""/>
          </v:shape>
          <o:OLEObject Type="Embed" ProgID="Equation.3" ShapeID="_x0000_i1114" DrawAspect="Content" ObjectID="_1507711714" r:id="rId186"/>
        </w:object>
      </w:r>
      <w:r w:rsidRPr="00126A33">
        <w:t xml:space="preserve">(3) </w:t>
      </w:r>
    </w:p>
    <w:p w:rsidR="00EA1090" w:rsidRDefault="00EA1090" w:rsidP="005A327E">
      <w:pPr>
        <w:pStyle w:val="af9"/>
      </w:pPr>
      <w:r w:rsidRPr="005A327E">
        <w:t xml:space="preserve">Условия преимущества  </w:t>
      </w:r>
      <w:r w:rsidRPr="00D861AF">
        <w:rPr>
          <w:position w:val="-12"/>
        </w:rPr>
        <w:object w:dxaOrig="320" w:dyaOrig="499">
          <v:shape id="_x0000_i1115" type="#_x0000_t75" style="width:15.75pt;height:24.75pt" o:ole="">
            <v:imagedata r:id="rId187" o:title=""/>
          </v:shape>
          <o:OLEObject Type="Embed" ProgID="Equation.3" ShapeID="_x0000_i1115" DrawAspect="Content" ObjectID="_1507711715" r:id="rId188"/>
        </w:object>
      </w:r>
      <w:r w:rsidRPr="005A327E">
        <w:t xml:space="preserve"> над </w:t>
      </w:r>
      <w:r w:rsidRPr="007A7FAA">
        <w:rPr>
          <w:position w:val="-12"/>
        </w:rPr>
        <w:object w:dxaOrig="360" w:dyaOrig="499">
          <v:shape id="_x0000_i1116" type="#_x0000_t75" style="width:18pt;height:24.75pt" o:ole="">
            <v:imagedata r:id="rId179" o:title=""/>
          </v:shape>
          <o:OLEObject Type="Embed" ProgID="Equation.3" ShapeID="_x0000_i1116" DrawAspect="Content" ObjectID="_1507711716" r:id="rId189"/>
        </w:object>
      </w:r>
      <w:r w:rsidRPr="005A327E">
        <w:t xml:space="preserve">  при конкретных значениях </w:t>
      </w:r>
      <w:r w:rsidRPr="00D861AF">
        <w:rPr>
          <w:position w:val="-6"/>
        </w:rPr>
        <w:object w:dxaOrig="200" w:dyaOrig="220">
          <v:shape id="_x0000_i1117" type="#_x0000_t75" style="width:9.75pt;height:12.75pt" o:ole="">
            <v:imagedata r:id="rId190" o:title=""/>
          </v:shape>
          <o:OLEObject Type="Embed" ProgID="Equation.3" ShapeID="_x0000_i1117" DrawAspect="Content" ObjectID="_1507711717" r:id="rId191"/>
        </w:object>
      </w:r>
      <w:r w:rsidRPr="005A327E">
        <w:t xml:space="preserve">  определяются соотношением</w:t>
      </w:r>
      <w:proofErr w:type="gramStart"/>
      <w:r w:rsidRPr="005A327E">
        <w:t xml:space="preserve">  </w:t>
      </w:r>
      <w:r w:rsidRPr="001B2090">
        <w:rPr>
          <w:position w:val="-10"/>
        </w:rPr>
        <w:object w:dxaOrig="780" w:dyaOrig="360">
          <v:shape id="_x0000_i1118" type="#_x0000_t75" style="width:39pt;height:18pt" o:ole="">
            <v:imagedata r:id="rId192" o:title=""/>
          </v:shape>
          <o:OLEObject Type="Embed" ProgID="Equation.3" ShapeID="_x0000_i1118" DrawAspect="Content" ObjectID="_1507711718" r:id="rId193"/>
        </w:object>
      </w:r>
      <w:r w:rsidRPr="005A327E">
        <w:t xml:space="preserve"> В</w:t>
      </w:r>
      <w:proofErr w:type="gramEnd"/>
      <w:r w:rsidRPr="005A327E">
        <w:t xml:space="preserve">ычислив  </w:t>
      </w:r>
      <w:r w:rsidRPr="0073063C">
        <w:rPr>
          <w:position w:val="-10"/>
        </w:rPr>
        <w:object w:dxaOrig="360" w:dyaOrig="360">
          <v:shape id="_x0000_i1119" type="#_x0000_t75" style="width:18pt;height:18pt" o:ole="">
            <v:imagedata r:id="rId194" o:title=""/>
          </v:shape>
          <o:OLEObject Type="Embed" ProgID="Equation.3" ShapeID="_x0000_i1119" DrawAspect="Content" ObjectID="_1507711719" r:id="rId195"/>
        </w:object>
      </w:r>
      <w:r w:rsidRPr="005A327E">
        <w:t>(</w:t>
      </w:r>
      <w:proofErr w:type="spellStart"/>
      <w:r w:rsidRPr="00D861AF">
        <w:t>x</w:t>
      </w:r>
      <w:proofErr w:type="spellEnd"/>
      <w:r w:rsidRPr="005A327E">
        <w:t xml:space="preserve">)  при оптимальных значениях </w:t>
      </w:r>
      <w:r w:rsidRPr="00D861AF">
        <w:rPr>
          <w:position w:val="-10"/>
        </w:rPr>
        <w:object w:dxaOrig="279" w:dyaOrig="360">
          <v:shape id="_x0000_i1120" type="#_x0000_t75" style="width:14.25pt;height:18pt" o:ole="">
            <v:imagedata r:id="rId196" o:title=""/>
          </v:shape>
          <o:OLEObject Type="Embed" ProgID="Equation.3" ShapeID="_x0000_i1120" DrawAspect="Content" ObjectID="_1507711720" r:id="rId197"/>
        </w:object>
      </w:r>
      <w:r w:rsidRPr="005A327E">
        <w:t xml:space="preserve"> и  </w:t>
      </w:r>
      <w:r w:rsidRPr="001B2090">
        <w:rPr>
          <w:position w:val="-10"/>
        </w:rPr>
        <w:object w:dxaOrig="320" w:dyaOrig="360">
          <v:shape id="_x0000_i1121" type="#_x0000_t75" style="width:15.75pt;height:18pt" o:ole="">
            <v:imagedata r:id="rId198" o:title=""/>
          </v:shape>
          <o:OLEObject Type="Embed" ProgID="Equation.3" ShapeID="_x0000_i1121" DrawAspect="Content" ObjectID="_1507711721" r:id="rId199"/>
        </w:object>
      </w:r>
      <w:r w:rsidRPr="005A327E">
        <w:t xml:space="preserve">, </w:t>
      </w:r>
      <w:proofErr w:type="spellStart"/>
      <w:r w:rsidRPr="005A327E">
        <w:t>минимизирующих</w:t>
      </w:r>
      <w:proofErr w:type="spellEnd"/>
      <w:r w:rsidRPr="005A327E">
        <w:t xml:space="preserve"> соответственно выражения  для среднеквадратических отклонений для </w:t>
      </w:r>
      <w:r w:rsidRPr="00D861AF">
        <w:rPr>
          <w:position w:val="-12"/>
        </w:rPr>
        <w:object w:dxaOrig="320" w:dyaOrig="499">
          <v:shape id="_x0000_i1122" type="#_x0000_t75" style="width:15.75pt;height:24.75pt" o:ole="">
            <v:imagedata r:id="rId187" o:title=""/>
          </v:shape>
          <o:OLEObject Type="Embed" ProgID="Equation.3" ShapeID="_x0000_i1122" DrawAspect="Content" ObjectID="_1507711722" r:id="rId200"/>
        </w:object>
      </w:r>
      <w:r w:rsidRPr="005A327E">
        <w:t xml:space="preserve"> и </w:t>
      </w:r>
      <w:r w:rsidRPr="007A7FAA">
        <w:rPr>
          <w:position w:val="-12"/>
        </w:rPr>
        <w:object w:dxaOrig="360" w:dyaOrig="499">
          <v:shape id="_x0000_i1123" type="#_x0000_t75" style="width:18pt;height:24.75pt" o:ole="">
            <v:imagedata r:id="rId179" o:title=""/>
          </v:shape>
          <o:OLEObject Type="Embed" ProgID="Equation.3" ShapeID="_x0000_i1123" DrawAspect="Content" ObjectID="_1507711723" r:id="rId201"/>
        </w:object>
      </w:r>
      <w:r w:rsidRPr="005A327E">
        <w:t xml:space="preserve">, получим условия  преимущества  гибридной модели  </w:t>
      </w:r>
      <w:r w:rsidRPr="002713DF">
        <w:rPr>
          <w:position w:val="-12"/>
        </w:rPr>
        <w:object w:dxaOrig="320" w:dyaOrig="499">
          <v:shape id="_x0000_i1124" type="#_x0000_t75" style="width:15.75pt;height:24.75pt" o:ole="">
            <v:imagedata r:id="rId202" o:title=""/>
          </v:shape>
          <o:OLEObject Type="Embed" ProgID="Equation.3" ShapeID="_x0000_i1124" DrawAspect="Content" ObjectID="_1507711724" r:id="rId203"/>
        </w:object>
      </w:r>
      <w:r w:rsidRPr="005A327E">
        <w:t xml:space="preserve">  над  </w:t>
      </w:r>
      <w:r w:rsidRPr="002713DF">
        <w:rPr>
          <w:position w:val="-12"/>
        </w:rPr>
        <w:object w:dxaOrig="360" w:dyaOrig="499">
          <v:shape id="_x0000_i1125" type="#_x0000_t75" style="width:18pt;height:24.75pt" o:ole="">
            <v:imagedata r:id="rId204" o:title=""/>
          </v:shape>
          <o:OLEObject Type="Embed" ProgID="Equation.3" ShapeID="_x0000_i1125" DrawAspect="Content" ObjectID="_1507711725" r:id="rId205"/>
        </w:object>
      </w:r>
      <w:r w:rsidRPr="005A327E">
        <w:t>:</w:t>
      </w:r>
    </w:p>
    <w:p w:rsidR="00283239" w:rsidRPr="005A327E" w:rsidRDefault="00283239" w:rsidP="005A327E">
      <w:pPr>
        <w:pStyle w:val="af9"/>
      </w:pPr>
    </w:p>
    <w:p w:rsidR="005A327E" w:rsidRDefault="00EA1090" w:rsidP="003C1B66">
      <w:pPr>
        <w:pStyle w:val="aff0"/>
      </w:pPr>
      <w:r w:rsidRPr="002713DF">
        <w:object w:dxaOrig="2640" w:dyaOrig="400">
          <v:shape id="_x0000_i1126" type="#_x0000_t75" style="width:132pt;height:20.25pt" o:ole="">
            <v:imagedata r:id="rId206" o:title=""/>
          </v:shape>
          <o:OLEObject Type="Embed" ProgID="Equation.3" ShapeID="_x0000_i1126" DrawAspect="Content" ObjectID="_1507711726" r:id="rId207"/>
        </w:object>
      </w:r>
    </w:p>
    <w:p w:rsidR="00EA1090" w:rsidRDefault="005A327E" w:rsidP="003C1B66">
      <w:pPr>
        <w:pStyle w:val="aff0"/>
      </w:pPr>
      <w:r>
        <w:t>для</w:t>
      </w:r>
      <w:r w:rsidR="00EA1090" w:rsidRPr="002713DF">
        <w:t xml:space="preserve"> </w:t>
      </w:r>
      <w:proofErr w:type="spellStart"/>
      <w:r w:rsidR="00EA1090" w:rsidRPr="002713DF">
        <w:t>p</w:t>
      </w:r>
      <w:proofErr w:type="spellEnd"/>
      <w:r w:rsidR="00EA1090" w:rsidRPr="002713DF">
        <w:t>(</w:t>
      </w:r>
      <w:proofErr w:type="spellStart"/>
      <w:r w:rsidR="00EA1090" w:rsidRPr="002713DF">
        <w:t>x</w:t>
      </w:r>
      <w:proofErr w:type="spellEnd"/>
      <w:r w:rsidR="00EA1090" w:rsidRPr="002713DF">
        <w:t xml:space="preserve">) = </w:t>
      </w:r>
      <w:proofErr w:type="spellStart"/>
      <w:r w:rsidR="00EA1090" w:rsidRPr="002713DF">
        <w:t>const</w:t>
      </w:r>
      <w:proofErr w:type="spellEnd"/>
      <w:r w:rsidR="00EA1090" w:rsidRPr="002713DF">
        <w:t>. ,</w:t>
      </w:r>
    </w:p>
    <w:p w:rsidR="00EA1090" w:rsidRPr="002713DF" w:rsidRDefault="00EA1090" w:rsidP="003C1B66">
      <w:pPr>
        <w:pStyle w:val="aff0"/>
      </w:pPr>
    </w:p>
    <w:p w:rsidR="00EA1090" w:rsidRPr="002713DF" w:rsidRDefault="00EA1090" w:rsidP="003C1B66">
      <w:pPr>
        <w:pStyle w:val="aff0"/>
      </w:pPr>
      <w:r w:rsidRPr="002713DF">
        <w:t xml:space="preserve"> где  </w:t>
      </w:r>
      <w:r>
        <w:t xml:space="preserve"> </w:t>
      </w:r>
      <w:r w:rsidRPr="002713DF">
        <w:t xml:space="preserve"> </w:t>
      </w:r>
      <w:r w:rsidRPr="002713DF">
        <w:rPr>
          <w:position w:val="-10"/>
        </w:rPr>
        <w:object w:dxaOrig="2920" w:dyaOrig="360">
          <v:shape id="_x0000_i1127" type="#_x0000_t75" style="width:145.5pt;height:18pt" o:ole="">
            <v:imagedata r:id="rId208" o:title=""/>
          </v:shape>
          <o:OLEObject Type="Embed" ProgID="Equation.3" ShapeID="_x0000_i1127" DrawAspect="Content" ObjectID="_1507711727" r:id="rId209"/>
        </w:object>
      </w:r>
      <w:r w:rsidRPr="002713DF">
        <w:t xml:space="preserve"> </w:t>
      </w:r>
      <w:r w:rsidRPr="002713DF">
        <w:rPr>
          <w:position w:val="-12"/>
        </w:rPr>
        <w:object w:dxaOrig="1820" w:dyaOrig="360">
          <v:shape id="_x0000_i1128" type="#_x0000_t75" style="width:91.5pt;height:18pt" o:ole="">
            <v:imagedata r:id="rId210" o:title=""/>
          </v:shape>
          <o:OLEObject Type="Embed" ProgID="Equation.3" ShapeID="_x0000_i1128" DrawAspect="Content" ObjectID="_1507711728" r:id="rId211"/>
        </w:object>
      </w:r>
      <w:r w:rsidRPr="002713DF">
        <w:t xml:space="preserve">. </w:t>
      </w:r>
    </w:p>
    <w:p w:rsidR="00636BA0" w:rsidRDefault="004E0913" w:rsidP="005A327E">
      <w:pPr>
        <w:pStyle w:val="aff0"/>
      </w:pPr>
      <w:r>
        <w:pict>
          <v:shape id="_x0000_i1129" type="#_x0000_t75" style="width:189.75pt;height:166.5pt">
            <v:imagedata r:id="rId212" o:title=""/>
          </v:shape>
        </w:pict>
      </w:r>
    </w:p>
    <w:p w:rsidR="005A327E" w:rsidRDefault="00EA1090" w:rsidP="005A327E">
      <w:pPr>
        <w:pStyle w:val="aff0"/>
      </w:pPr>
      <w:r w:rsidRPr="00180B1F">
        <w:t>Рис.1  Области к</w:t>
      </w:r>
      <w:r>
        <w:t xml:space="preserve">омпетентности </w:t>
      </w:r>
      <w:r w:rsidRPr="00180B1F">
        <w:t xml:space="preserve">гибридных моделей </w:t>
      </w:r>
      <w:r w:rsidRPr="00180B1F">
        <w:rPr>
          <w:position w:val="-12"/>
        </w:rPr>
        <w:object w:dxaOrig="320" w:dyaOrig="499">
          <v:shape id="_x0000_i1130" type="#_x0000_t75" style="width:15.75pt;height:24.75pt" o:ole="">
            <v:imagedata r:id="rId202" o:title=""/>
          </v:shape>
          <o:OLEObject Type="Embed" ProgID="Equation.3" ShapeID="_x0000_i1130" DrawAspect="Content" ObjectID="_1507711729" r:id="rId213"/>
        </w:object>
      </w:r>
      <w:r w:rsidRPr="00180B1F">
        <w:t xml:space="preserve">и </w:t>
      </w:r>
      <w:r w:rsidRPr="00180B1F">
        <w:rPr>
          <w:position w:val="-12"/>
        </w:rPr>
        <w:object w:dxaOrig="360" w:dyaOrig="499">
          <v:shape id="_x0000_i1131" type="#_x0000_t75" style="width:18pt;height:24.75pt" o:ole="">
            <v:imagedata r:id="rId214" o:title=""/>
          </v:shape>
          <o:OLEObject Type="Embed" ProgID="Equation.3" ShapeID="_x0000_i1131" DrawAspect="Content" ObjectID="_1507711730" r:id="rId215"/>
        </w:object>
      </w:r>
      <w:r>
        <w:t>.</w:t>
      </w:r>
    </w:p>
    <w:p w:rsidR="00EA1090" w:rsidRPr="00180B1F" w:rsidRDefault="00EA1090" w:rsidP="005A327E">
      <w:pPr>
        <w:pStyle w:val="af9"/>
        <w:rPr>
          <w:b/>
        </w:rPr>
      </w:pPr>
      <w:r>
        <w:lastRenderedPageBreak/>
        <w:t xml:space="preserve">В </w:t>
      </w:r>
      <w:r w:rsidR="005A327E">
        <w:t>области</w:t>
      </w:r>
      <w:r w:rsidRPr="00151C4A">
        <w:rPr>
          <w:i/>
        </w:rPr>
        <w:t xml:space="preserve"> </w:t>
      </w:r>
      <w:r w:rsidRPr="00151C4A">
        <w:rPr>
          <w:position w:val="-12"/>
        </w:rPr>
        <w:object w:dxaOrig="2640" w:dyaOrig="400">
          <v:shape id="_x0000_i1132" type="#_x0000_t75" style="width:132pt;height:20.25pt" o:ole="">
            <v:imagedata r:id="rId206" o:title=""/>
          </v:shape>
          <o:OLEObject Type="Embed" ProgID="Equation.3" ShapeID="_x0000_i1132" DrawAspect="Content" ObjectID="_1507711731" r:id="rId216"/>
        </w:object>
      </w:r>
      <w:r w:rsidRPr="00151C4A">
        <w:t xml:space="preserve">, ограниченной кривыми гиперболического типа, гибридная модель </w:t>
      </w:r>
      <w:r w:rsidRPr="00151C4A">
        <w:rPr>
          <w:position w:val="-12"/>
        </w:rPr>
        <w:object w:dxaOrig="320" w:dyaOrig="499">
          <v:shape id="_x0000_i1133" type="#_x0000_t75" style="width:15.75pt;height:24.75pt" o:ole="">
            <v:imagedata r:id="rId202" o:title=""/>
          </v:shape>
          <o:OLEObject Type="Embed" ProgID="Equation.3" ShapeID="_x0000_i1133" DrawAspect="Content" ObjectID="_1507711732" r:id="rId217"/>
        </w:object>
      </w:r>
      <w:r w:rsidRPr="00151C4A">
        <w:t xml:space="preserve"> обладает более высокими </w:t>
      </w:r>
      <w:proofErr w:type="spellStart"/>
      <w:r w:rsidRPr="00151C4A">
        <w:t>аппроксимационными</w:t>
      </w:r>
      <w:proofErr w:type="spellEnd"/>
      <w:r w:rsidRPr="00151C4A">
        <w:t xml:space="preserve"> свойствами по сравнению с  гибридной моделью </w:t>
      </w:r>
      <w:r w:rsidRPr="00151C4A">
        <w:rPr>
          <w:position w:val="-12"/>
        </w:rPr>
        <w:object w:dxaOrig="360" w:dyaOrig="499">
          <v:shape id="_x0000_i1134" type="#_x0000_t75" style="width:18pt;height:24.75pt" o:ole="">
            <v:imagedata r:id="rId214" o:title=""/>
          </v:shape>
          <o:OLEObject Type="Embed" ProgID="Equation.3" ShapeID="_x0000_i1134" DrawAspect="Content" ObjectID="_1507711733" r:id="rId218"/>
        </w:object>
      </w:r>
      <w:r w:rsidRPr="00151C4A">
        <w:t xml:space="preserve">, вне этой области преимущество имеет модель </w:t>
      </w:r>
      <w:r w:rsidRPr="00151C4A">
        <w:rPr>
          <w:position w:val="-12"/>
        </w:rPr>
        <w:object w:dxaOrig="360" w:dyaOrig="499">
          <v:shape id="_x0000_i1135" type="#_x0000_t75" style="width:18pt;height:24.75pt" o:ole="">
            <v:imagedata r:id="rId214" o:title=""/>
          </v:shape>
          <o:OLEObject Type="Embed" ProgID="Equation.3" ShapeID="_x0000_i1135" DrawAspect="Content" ObjectID="_1507711734" r:id="rId219"/>
        </w:object>
      </w:r>
      <w:r w:rsidRPr="00151C4A">
        <w:t>.</w:t>
      </w:r>
    </w:p>
    <w:p w:rsidR="00EA1090" w:rsidRPr="002C6ABC" w:rsidRDefault="00EA1090" w:rsidP="002C6ABC">
      <w:pPr>
        <w:pStyle w:val="af9"/>
      </w:pPr>
      <w:r w:rsidRPr="002C6ABC">
        <w:t>В точках,</w:t>
      </w:r>
      <w:r w:rsidR="00FA61BB" w:rsidRPr="002C6ABC">
        <w:t xml:space="preserve"> </w:t>
      </w:r>
      <w:r w:rsidRPr="002C6ABC">
        <w:t>принадлежащих граничным кр</w:t>
      </w:r>
      <w:r w:rsidR="00803776">
        <w:t xml:space="preserve">ивым, </w:t>
      </w:r>
      <w:proofErr w:type="spellStart"/>
      <w:r w:rsidR="00803776">
        <w:t>аппроксимационные</w:t>
      </w:r>
      <w:proofErr w:type="spellEnd"/>
      <w:r w:rsidR="00803776">
        <w:t xml:space="preserve"> свойства</w:t>
      </w:r>
      <w:r w:rsidRPr="002C6ABC">
        <w:t xml:space="preserve"> гибридных моделей   </w:t>
      </w:r>
      <w:r w:rsidRPr="002C6ABC">
        <w:object w:dxaOrig="320" w:dyaOrig="499">
          <v:shape id="_x0000_i1136" type="#_x0000_t75" style="width:15.75pt;height:24.75pt" o:ole="">
            <v:imagedata r:id="rId202" o:title=""/>
          </v:shape>
          <o:OLEObject Type="Embed" ProgID="Equation.3" ShapeID="_x0000_i1136" DrawAspect="Content" ObjectID="_1507711735" r:id="rId220"/>
        </w:object>
      </w:r>
      <w:r w:rsidRPr="002C6ABC">
        <w:t xml:space="preserve">  и    </w:t>
      </w:r>
      <w:r w:rsidRPr="002C6ABC">
        <w:object w:dxaOrig="360" w:dyaOrig="499">
          <v:shape id="_x0000_i1137" type="#_x0000_t75" style="width:18pt;height:24.75pt" o:ole="">
            <v:imagedata r:id="rId214" o:title=""/>
          </v:shape>
          <o:OLEObject Type="Embed" ProgID="Equation.3" ShapeID="_x0000_i1137" DrawAspect="Content" ObjectID="_1507711736" r:id="rId221"/>
        </w:object>
      </w:r>
      <w:r w:rsidRPr="002C6ABC">
        <w:t xml:space="preserve">  не отличаются.</w:t>
      </w:r>
    </w:p>
    <w:p w:rsidR="00EA1090" w:rsidRPr="00151C4A" w:rsidRDefault="00EA1090" w:rsidP="00FA61BB">
      <w:pPr>
        <w:pStyle w:val="af9"/>
      </w:pPr>
    </w:p>
    <w:p w:rsidR="00EA1090" w:rsidRPr="007A7FAA" w:rsidRDefault="00EA1090" w:rsidP="00FA61BB">
      <w:pPr>
        <w:pStyle w:val="af9"/>
      </w:pPr>
      <w:r w:rsidRPr="007A7FAA">
        <w:t>Показано, что неопределенность выбора функции невязки порождает проблемы в обоснованном применении той или иной модификации гибридных моделей. Следует ожидать, что гибридная модель типа разности обладает преимуществом в случае аддитивных помех, накладываемых на переменные изучаемой зависимости. При мультипликативных помехах целесообразно использование невязки типа отношения.</w:t>
      </w:r>
    </w:p>
    <w:p w:rsidR="00EA1090" w:rsidRPr="007A7FAA" w:rsidRDefault="00EA1090" w:rsidP="00FA61BB">
      <w:pPr>
        <w:pStyle w:val="af9"/>
      </w:pPr>
      <w:r w:rsidRPr="007A7FAA">
        <w:t>Поэтому отсутствие априорных сведений о характере случайных воздействий делает необходимым применение методов коллективного оценивания, что может повысить эффективность гибридных моделей</w:t>
      </w:r>
      <w:r>
        <w:t>.</w:t>
      </w:r>
    </w:p>
    <w:p w:rsidR="00EA1090" w:rsidRPr="007A7FAA" w:rsidRDefault="00EA1090" w:rsidP="00C656A0">
      <w:pPr>
        <w:pStyle w:val="af9"/>
        <w:ind w:firstLine="0"/>
      </w:pPr>
    </w:p>
    <w:p w:rsidR="00636BA0" w:rsidRPr="007A7FAA" w:rsidRDefault="00EA1090" w:rsidP="00636BA0">
      <w:pPr>
        <w:pStyle w:val="afd"/>
      </w:pPr>
      <w:r w:rsidRPr="007A7FAA">
        <w:t>Литература</w:t>
      </w:r>
    </w:p>
    <w:p w:rsidR="00C656A0" w:rsidRDefault="00EA1090" w:rsidP="005A327E">
      <w:pPr>
        <w:pStyle w:val="a1"/>
        <w:numPr>
          <w:ilvl w:val="0"/>
          <w:numId w:val="36"/>
        </w:numPr>
        <w:ind w:left="0" w:firstLine="567"/>
      </w:pPr>
      <w:proofErr w:type="spellStart"/>
      <w:r w:rsidRPr="007A7FAA">
        <w:t>Вапник</w:t>
      </w:r>
      <w:proofErr w:type="spellEnd"/>
      <w:r w:rsidRPr="007A7FAA">
        <w:t xml:space="preserve"> В.Н. Восстановление зависимостей по эмпирическим данным. – М.: Наука, 1977. </w:t>
      </w:r>
    </w:p>
    <w:p w:rsidR="00EA1090" w:rsidRDefault="00EA1090" w:rsidP="005A327E">
      <w:pPr>
        <w:pStyle w:val="a1"/>
        <w:numPr>
          <w:ilvl w:val="0"/>
          <w:numId w:val="36"/>
        </w:numPr>
        <w:ind w:left="0" w:firstLine="567"/>
      </w:pPr>
      <w:proofErr w:type="spellStart"/>
      <w:r w:rsidRPr="007A7FAA">
        <w:t>Лапко</w:t>
      </w:r>
      <w:proofErr w:type="spellEnd"/>
      <w:r w:rsidRPr="007A7FAA">
        <w:t xml:space="preserve"> В.А. Непараметриче</w:t>
      </w:r>
      <w:r>
        <w:t>с</w:t>
      </w:r>
      <w:r w:rsidRPr="007A7FAA">
        <w:t>кие коллективы решающих правил. – Новосибирск: Наука, 2002.</w:t>
      </w:r>
    </w:p>
    <w:p w:rsidR="00EA1090" w:rsidRDefault="00EA1090" w:rsidP="00C656A0">
      <w:pPr>
        <w:pStyle w:val="a1"/>
      </w:pPr>
      <w:proofErr w:type="spellStart"/>
      <w:r w:rsidRPr="007A7FAA">
        <w:t>Хардле</w:t>
      </w:r>
      <w:proofErr w:type="spellEnd"/>
      <w:r w:rsidRPr="007A7FAA">
        <w:t xml:space="preserve"> В. Прикладная непараметрическая регрессия. – М.: Мир, 1993. –  349с. </w:t>
      </w:r>
    </w:p>
    <w:p w:rsidR="00EA1090" w:rsidRDefault="00EA1090" w:rsidP="005A327E">
      <w:pPr>
        <w:pStyle w:val="a1"/>
      </w:pPr>
      <w:proofErr w:type="spellStart"/>
      <w:r w:rsidRPr="007A7FAA">
        <w:t>Лапко</w:t>
      </w:r>
      <w:proofErr w:type="spellEnd"/>
      <w:r w:rsidRPr="007A7FAA">
        <w:t xml:space="preserve"> А.В., Толстов Л.Т.  Гибридные алгоритмы идентификации статических объектов: принципы построения, анализ свойств, применение. – В сб.: Применение ЭВМ в задачах управления. – Красноярск, 1985, с. 98-107.</w:t>
      </w:r>
    </w:p>
    <w:p w:rsidR="00B91BD5" w:rsidRDefault="00B91BD5" w:rsidP="00283239">
      <w:pPr>
        <w:pStyle w:val="aa"/>
        <w:outlineLvl w:val="0"/>
        <w:rPr>
          <w:lang w:val="en-US"/>
        </w:rPr>
      </w:pPr>
      <w:bookmarkStart w:id="19" w:name="_Toc433215685"/>
    </w:p>
    <w:p w:rsidR="00B91BD5" w:rsidRDefault="00B91BD5" w:rsidP="00283239">
      <w:pPr>
        <w:pStyle w:val="aa"/>
        <w:outlineLvl w:val="0"/>
        <w:rPr>
          <w:lang w:val="en-US"/>
        </w:rPr>
      </w:pPr>
    </w:p>
    <w:p w:rsidR="00EA1090" w:rsidRPr="008F12E1" w:rsidRDefault="00EA1090" w:rsidP="00283239">
      <w:pPr>
        <w:pStyle w:val="aa"/>
        <w:outlineLvl w:val="0"/>
      </w:pPr>
      <w:r>
        <w:t>Динамические испытания на одноосное растяжение листовых материалов</w:t>
      </w:r>
      <w:bookmarkEnd w:id="19"/>
    </w:p>
    <w:p w:rsidR="00EA1090" w:rsidRPr="00636BA0" w:rsidRDefault="00EA1090" w:rsidP="00636BA0">
      <w:pPr>
        <w:pStyle w:val="afb"/>
      </w:pPr>
      <w:r w:rsidRPr="00636BA0">
        <w:t xml:space="preserve">В.В.Елисеев </w:t>
      </w:r>
      <w:proofErr w:type="spellStart"/>
      <w:r w:rsidRPr="00636BA0">
        <w:t>e-mail</w:t>
      </w:r>
      <w:proofErr w:type="spellEnd"/>
      <w:r w:rsidRPr="00636BA0">
        <w:t xml:space="preserve">: </w:t>
      </w:r>
      <w:hyperlink r:id="rId222" w:history="1">
        <w:r w:rsidRPr="00636BA0">
          <w:rPr>
            <w:rStyle w:val="-"/>
            <w:color w:val="auto"/>
            <w:u w:val="none"/>
          </w:rPr>
          <w:t>evv52@bk.ru</w:t>
        </w:r>
      </w:hyperlink>
      <w:r w:rsidRPr="00636BA0">
        <w:t xml:space="preserve"> </w:t>
      </w:r>
      <w:proofErr w:type="spellStart"/>
      <w:r w:rsidRPr="00636BA0">
        <w:t>Е.П.Крупин</w:t>
      </w:r>
      <w:proofErr w:type="spellEnd"/>
      <w:r w:rsidRPr="00636BA0">
        <w:t xml:space="preserve">, </w:t>
      </w:r>
      <w:proofErr w:type="spellStart"/>
      <w:r w:rsidRPr="00636BA0">
        <w:t>А.М.Гольцев</w:t>
      </w:r>
      <w:proofErr w:type="spellEnd"/>
      <w:r w:rsidRPr="00636BA0">
        <w:t xml:space="preserve">, Ю.М.Елизаров, </w:t>
      </w:r>
      <w:proofErr w:type="spellStart"/>
      <w:r w:rsidRPr="00636BA0">
        <w:t>М.А.Конасов</w:t>
      </w:r>
      <w:proofErr w:type="spellEnd"/>
      <w:r w:rsidRPr="00636BA0">
        <w:t xml:space="preserve">, </w:t>
      </w:r>
      <w:proofErr w:type="spellStart"/>
      <w:r w:rsidRPr="00636BA0">
        <w:t>А.В.Самохвалова</w:t>
      </w:r>
      <w:proofErr w:type="spellEnd"/>
    </w:p>
    <w:p w:rsidR="00EA1090" w:rsidRPr="00636BA0" w:rsidRDefault="00EA1090" w:rsidP="00636BA0">
      <w:pPr>
        <w:pStyle w:val="afb"/>
      </w:pPr>
      <w:r w:rsidRPr="00636BA0">
        <w:t>Воронежский государственный технический университет</w:t>
      </w:r>
    </w:p>
    <w:p w:rsidR="00EA1090" w:rsidRPr="00E46CE5" w:rsidRDefault="00EA1090">
      <w:pPr>
        <w:rPr>
          <w:sz w:val="20"/>
          <w:szCs w:val="20"/>
        </w:rPr>
      </w:pPr>
    </w:p>
    <w:p w:rsidR="00EA1090" w:rsidRPr="00A54BD1" w:rsidRDefault="00EA1090" w:rsidP="005A327E">
      <w:pPr>
        <w:pStyle w:val="af9"/>
      </w:pPr>
      <w:r w:rsidRPr="00A54BD1">
        <w:t xml:space="preserve">Прогнозирование </w:t>
      </w:r>
      <w:r>
        <w:t xml:space="preserve">разрушения деталей и конструкций, которые эксплуатируются в условиях динамического </w:t>
      </w:r>
      <w:proofErr w:type="spellStart"/>
      <w:r>
        <w:t>нагружения</w:t>
      </w:r>
      <w:proofErr w:type="spellEnd"/>
      <w:r>
        <w:t xml:space="preserve"> с помощью программных пакетов</w:t>
      </w:r>
      <w:r w:rsidRPr="008F12E1">
        <w:t xml:space="preserve"> </w:t>
      </w:r>
      <w:r w:rsidRPr="00A54BD1">
        <w:rPr>
          <w:lang w:val="en-US"/>
        </w:rPr>
        <w:t>Abacus</w:t>
      </w:r>
      <w:r>
        <w:t xml:space="preserve">, </w:t>
      </w:r>
      <w:r>
        <w:rPr>
          <w:lang w:val="en-US"/>
        </w:rPr>
        <w:t>PAM</w:t>
      </w:r>
      <w:r>
        <w:t>-</w:t>
      </w:r>
      <w:r w:rsidRPr="00A54BD1">
        <w:rPr>
          <w:lang w:val="en-US"/>
        </w:rPr>
        <w:t>Stamp</w:t>
      </w:r>
      <w:r>
        <w:t>, основанных на методе конечных элементов, выполняется с помощью диаграмм разрушения материалов</w:t>
      </w:r>
      <w:r w:rsidRPr="00A54BD1">
        <w:t>.</w:t>
      </w:r>
      <w:r>
        <w:t xml:space="preserve"> Диаграммы рассчитывают по результатам испытаний на одноосное растяжение образцов в заданном диапазоне скорости деформации</w:t>
      </w:r>
      <w:r w:rsidRPr="002A6FAA">
        <w:rPr>
          <w:position w:val="-6"/>
        </w:rPr>
        <w:object w:dxaOrig="200" w:dyaOrig="240">
          <v:shape id="_x0000_i1138" type="#_x0000_t75" style="width:9.75pt;height:12pt" o:ole="">
            <v:imagedata r:id="rId223" o:title=""/>
          </v:shape>
          <o:OLEObject Type="Embed" ProgID="Equation.3" ShapeID="_x0000_i1138" DrawAspect="Content" ObjectID="_1507711737" r:id="rId224"/>
        </w:object>
      </w:r>
      <w:r>
        <w:t xml:space="preserve"> </w:t>
      </w:r>
      <w:r w:rsidRPr="00125C31">
        <w:t>[1]</w:t>
      </w:r>
      <w:r>
        <w:t xml:space="preserve">. </w:t>
      </w:r>
    </w:p>
    <w:p w:rsidR="00EA1090" w:rsidRPr="00A54BD1" w:rsidRDefault="00EA1090" w:rsidP="005A327E">
      <w:pPr>
        <w:pStyle w:val="af9"/>
      </w:pPr>
      <w:r w:rsidRPr="00A54BD1">
        <w:t xml:space="preserve">В докладе излагается методика </w:t>
      </w:r>
      <w:r>
        <w:t xml:space="preserve">экспериментального определения кривых течения </w:t>
      </w:r>
      <w:r w:rsidRPr="00A54BD1">
        <w:t xml:space="preserve">материалов </w:t>
      </w:r>
      <w:r>
        <w:t>по результатам динамических испытаний на одноосное растяжение.</w:t>
      </w:r>
    </w:p>
    <w:p w:rsidR="00EA1090" w:rsidRDefault="00EA1090" w:rsidP="005A327E">
      <w:pPr>
        <w:pStyle w:val="af9"/>
      </w:pPr>
      <w:r>
        <w:t xml:space="preserve">Динамическое </w:t>
      </w:r>
      <w:proofErr w:type="spellStart"/>
      <w:r>
        <w:t>нагружение</w:t>
      </w:r>
      <w:proofErr w:type="spellEnd"/>
      <w:r>
        <w:t xml:space="preserve"> конструкций приводит как к скоростному упрочнению (большинство сталей), так и разупрочнению (алюминиевые сплавы</w:t>
      </w:r>
      <w:r w:rsidRPr="002A6FAA">
        <w:t>)</w:t>
      </w:r>
      <w:r>
        <w:t xml:space="preserve"> материалов</w:t>
      </w:r>
      <w:r w:rsidRPr="002A6FAA">
        <w:t xml:space="preserve">. </w:t>
      </w:r>
      <w:r>
        <w:t>Экспериментальные к</w:t>
      </w:r>
      <w:r w:rsidRPr="002A6FAA">
        <w:t>ривые течения</w:t>
      </w:r>
      <w:r>
        <w:t xml:space="preserve"> в координатах: эквивалентное напряжение </w:t>
      </w:r>
      <w:r w:rsidRPr="00125C31">
        <w:rPr>
          <w:position w:val="-6"/>
        </w:rPr>
        <w:object w:dxaOrig="240" w:dyaOrig="220">
          <v:shape id="_x0000_i1139" type="#_x0000_t75" style="width:12pt;height:11.25pt" o:ole="">
            <v:imagedata r:id="rId225" o:title=""/>
          </v:shape>
          <o:OLEObject Type="Embed" ProgID="Equation.3" ShapeID="_x0000_i1139" DrawAspect="Content" ObjectID="_1507711738" r:id="rId226"/>
        </w:object>
      </w:r>
      <w:r>
        <w:t xml:space="preserve">- логарифмическая деформация </w:t>
      </w:r>
      <w:r w:rsidRPr="00125C31">
        <w:rPr>
          <w:position w:val="-6"/>
        </w:rPr>
        <w:object w:dxaOrig="180" w:dyaOrig="220">
          <v:shape id="_x0000_i1140" type="#_x0000_t75" style="width:9pt;height:11.25pt" o:ole="">
            <v:imagedata r:id="rId227" o:title=""/>
          </v:shape>
          <o:OLEObject Type="Embed" ProgID="Equation.3" ShapeID="_x0000_i1140" DrawAspect="Content" ObjectID="_1507711739" r:id="rId228"/>
        </w:object>
      </w:r>
      <w:r>
        <w:t xml:space="preserve">,- аппроксимируют уравнением Свифта, в которое добавляется сомножитель, учитывающий скорость деформации </w:t>
      </w:r>
    </w:p>
    <w:p w:rsidR="00EA1090" w:rsidRPr="00126A33" w:rsidRDefault="00EA1090" w:rsidP="00803776">
      <w:pPr>
        <w:pStyle w:val="aff0"/>
      </w:pPr>
      <w:r w:rsidRPr="0089324C">
        <w:object w:dxaOrig="1760" w:dyaOrig="380">
          <v:shape id="_x0000_i1141" type="#_x0000_t75" style="width:87.75pt;height:19.5pt" o:ole="">
            <v:imagedata r:id="rId229" o:title=""/>
          </v:shape>
          <o:OLEObject Type="Embed" ProgID="Equation.3" ShapeID="_x0000_i1141" DrawAspect="Content" ObjectID="_1507711740" r:id="rId230"/>
        </w:object>
      </w:r>
      <w:r w:rsidRPr="00126A33">
        <w:t xml:space="preserve">;                                    </w:t>
      </w:r>
      <w:r w:rsidRPr="00126A33">
        <w:rPr>
          <w:sz w:val="20"/>
        </w:rPr>
        <w:t>(1)</w:t>
      </w:r>
    </w:p>
    <w:p w:rsidR="005A327E" w:rsidRDefault="00EA1090" w:rsidP="00803776">
      <w:pPr>
        <w:pStyle w:val="aff0"/>
      </w:pPr>
      <w:r>
        <w:t>г</w:t>
      </w:r>
      <w:r w:rsidRPr="002A6FAA">
        <w:t>де</w:t>
      </w:r>
      <w:r>
        <w:t xml:space="preserve"> </w:t>
      </w:r>
      <w:r w:rsidRPr="002A6FAA">
        <w:rPr>
          <w:position w:val="-12"/>
        </w:rPr>
        <w:object w:dxaOrig="520" w:dyaOrig="360">
          <v:shape id="_x0000_i1142" type="#_x0000_t75" style="width:26.25pt;height:18pt" o:ole="">
            <v:imagedata r:id="rId231" o:title=""/>
          </v:shape>
          <o:OLEObject Type="Embed" ProgID="Equation.3" ShapeID="_x0000_i1142" DrawAspect="Content" ObjectID="_1507711741" r:id="rId232"/>
        </w:object>
      </w:r>
      <w:r w:rsidRPr="002A6FAA">
        <w:t>-</w:t>
      </w:r>
      <w:r w:rsidRPr="002A6FAA">
        <w:t xml:space="preserve">параметры аппроксимации, а </w:t>
      </w:r>
      <w:r w:rsidRPr="002A6FAA">
        <w:rPr>
          <w:position w:val="-10"/>
        </w:rPr>
        <w:object w:dxaOrig="460" w:dyaOrig="260">
          <v:shape id="_x0000_i1143" type="#_x0000_t75" style="width:23.25pt;height:12.75pt" o:ole="">
            <v:imagedata r:id="rId233" o:title=""/>
          </v:shape>
          <o:OLEObject Type="Embed" ProgID="Equation.3" ShapeID="_x0000_i1143" DrawAspect="Content" ObjectID="_1507711742" r:id="rId234"/>
        </w:object>
      </w:r>
      <w:r w:rsidRPr="002A6FAA">
        <w:t xml:space="preserve"> коэффициенты деформационного и скоростного упрочнения. </w:t>
      </w:r>
    </w:p>
    <w:p w:rsidR="00EA1090" w:rsidRPr="002A6FAA" w:rsidRDefault="00EA1090" w:rsidP="005A327E">
      <w:pPr>
        <w:pStyle w:val="af9"/>
      </w:pPr>
      <w:r>
        <w:t xml:space="preserve">Параметры аппроксимации (1) определяют из статических испытаний, а коэффициент </w:t>
      </w:r>
      <w:r w:rsidRPr="008C29B4">
        <w:rPr>
          <w:position w:val="-6"/>
        </w:rPr>
        <w:object w:dxaOrig="260" w:dyaOrig="220">
          <v:shape id="_x0000_i1144" type="#_x0000_t75" style="width:12.75pt;height:11.25pt" o:ole="">
            <v:imagedata r:id="rId235" o:title=""/>
          </v:shape>
          <o:OLEObject Type="Embed" ProgID="Equation.3" ShapeID="_x0000_i1144" DrawAspect="Content" ObjectID="_1507711743" r:id="rId236"/>
        </w:object>
      </w:r>
      <w:r>
        <w:t xml:space="preserve">  </w:t>
      </w:r>
      <w:proofErr w:type="gramStart"/>
      <w:r>
        <w:t>-п</w:t>
      </w:r>
      <w:proofErr w:type="gramEnd"/>
      <w:r>
        <w:t xml:space="preserve">о результатам статических и динамических испытаний  </w:t>
      </w:r>
      <w:r w:rsidRPr="002A6FAA">
        <w:t xml:space="preserve"> </w:t>
      </w:r>
      <w:r>
        <w:t>на одноосное растяжение</w:t>
      </w:r>
      <w:r w:rsidRPr="002A6FAA">
        <w:t>.</w:t>
      </w:r>
    </w:p>
    <w:p w:rsidR="00EA1090" w:rsidRPr="008C29B4" w:rsidRDefault="00EA1090" w:rsidP="005A327E">
      <w:pPr>
        <w:pStyle w:val="af9"/>
      </w:pPr>
      <w:r w:rsidRPr="008C29B4">
        <w:t>Динамические испытания на одноосное растяжение при скоростях деформации 10</w:t>
      </w:r>
      <w:r w:rsidRPr="008C29B4">
        <w:rPr>
          <w:vertAlign w:val="superscript"/>
        </w:rPr>
        <w:t>2</w:t>
      </w:r>
      <w:r>
        <w:t>-10</w:t>
      </w:r>
      <w:r>
        <w:rPr>
          <w:vertAlign w:val="superscript"/>
        </w:rPr>
        <w:t>4</w:t>
      </w:r>
      <w:r w:rsidRPr="008C29B4">
        <w:t xml:space="preserve"> с</w:t>
      </w:r>
      <w:r w:rsidRPr="008C29B4">
        <w:rPr>
          <w:vertAlign w:val="superscript"/>
        </w:rPr>
        <w:t>-1</w:t>
      </w:r>
      <w:r w:rsidRPr="008C29B4">
        <w:t xml:space="preserve"> проводили на вертикальном маятниковом копре оригинальной конструкции</w:t>
      </w:r>
      <w:r>
        <w:t xml:space="preserve">. </w:t>
      </w:r>
      <w:r w:rsidRPr="008C29B4">
        <w:t xml:space="preserve">Скорость деформации </w:t>
      </w:r>
      <w:r>
        <w:t xml:space="preserve">в образце </w:t>
      </w:r>
      <w:r w:rsidRPr="008C29B4">
        <w:t xml:space="preserve">во время ударного </w:t>
      </w:r>
      <w:proofErr w:type="spellStart"/>
      <w:r w:rsidRPr="008C29B4">
        <w:t>нагружения</w:t>
      </w:r>
      <w:proofErr w:type="spellEnd"/>
      <w:r>
        <w:t xml:space="preserve"> </w:t>
      </w:r>
      <w:r w:rsidRPr="008C29B4">
        <w:t xml:space="preserve">вычисляется по формуле Галилея с учетом закона сохранения количества движения образца, захватных устройств с массой </w:t>
      </w:r>
      <w:r w:rsidRPr="008C29B4">
        <w:rPr>
          <w:position w:val="-10"/>
        </w:rPr>
        <w:object w:dxaOrig="300" w:dyaOrig="340">
          <v:shape id="_x0000_i1145" type="#_x0000_t75" style="width:15pt;height:16.5pt" o:ole="">
            <v:imagedata r:id="rId237" o:title=""/>
          </v:shape>
          <o:OLEObject Type="Embed" ProgID="Equation.3" ShapeID="_x0000_i1145" DrawAspect="Content" ObjectID="_1507711744" r:id="rId238"/>
        </w:object>
      </w:r>
      <w:r w:rsidRPr="008C29B4">
        <w:t xml:space="preserve"> и веса бойка </w:t>
      </w:r>
      <w:r w:rsidRPr="008C29B4">
        <w:rPr>
          <w:position w:val="-6"/>
        </w:rPr>
        <w:object w:dxaOrig="260" w:dyaOrig="220">
          <v:shape id="_x0000_i1146" type="#_x0000_t75" style="width:12.75pt;height:11.25pt" o:ole="">
            <v:imagedata r:id="rId239" o:title=""/>
          </v:shape>
          <o:OLEObject Type="Embed" ProgID="Equation.3" ShapeID="_x0000_i1146" DrawAspect="Content" ObjectID="_1507711745" r:id="rId240"/>
        </w:object>
      </w:r>
      <w:r w:rsidRPr="008C29B4">
        <w:t xml:space="preserve"> </w:t>
      </w:r>
    </w:p>
    <w:p w:rsidR="00EA1090" w:rsidRPr="00126A33" w:rsidRDefault="00EA1090" w:rsidP="00803776">
      <w:pPr>
        <w:pStyle w:val="aff0"/>
      </w:pPr>
      <w:r w:rsidRPr="00041A70">
        <w:object w:dxaOrig="1500" w:dyaOrig="720">
          <v:shape id="_x0000_i1147" type="#_x0000_t75" style="width:75pt;height:36pt" o:ole="">
            <v:imagedata r:id="rId241" o:title=""/>
          </v:shape>
          <o:OLEObject Type="Embed" ProgID="Equation.3" ShapeID="_x0000_i1147" DrawAspect="Content" ObjectID="_1507711746" r:id="rId242"/>
        </w:object>
      </w:r>
      <w:r w:rsidRPr="00126A33">
        <w:t xml:space="preserve"> (2)</w:t>
      </w:r>
    </w:p>
    <w:p w:rsidR="00EA1090" w:rsidRPr="008C29B4" w:rsidRDefault="00EA1090" w:rsidP="00803776">
      <w:pPr>
        <w:pStyle w:val="aff0"/>
      </w:pPr>
      <w:r w:rsidRPr="008C29B4">
        <w:lastRenderedPageBreak/>
        <w:t xml:space="preserve">где  </w:t>
      </w:r>
      <w:r w:rsidRPr="008C29B4">
        <w:rPr>
          <w:position w:val="-6"/>
        </w:rPr>
        <w:object w:dxaOrig="300" w:dyaOrig="279">
          <v:shape id="_x0000_i1148" type="#_x0000_t75" style="width:15pt;height:14.25pt" o:ole="">
            <v:imagedata r:id="rId243" o:title=""/>
          </v:shape>
          <o:OLEObject Type="Embed" ProgID="Equation.3" ShapeID="_x0000_i1148" DrawAspect="Content" ObjectID="_1507711747" r:id="rId244"/>
        </w:object>
      </w:r>
      <w:r w:rsidRPr="008C29B4">
        <w:t xml:space="preserve"> - удлинение образца, которое измеряют под микроскопом по окончании разрушения;  Н – высота падения бойка, </w:t>
      </w:r>
      <w:r w:rsidRPr="008C29B4">
        <w:rPr>
          <w:position w:val="-10"/>
        </w:rPr>
        <w:object w:dxaOrig="220" w:dyaOrig="260">
          <v:shape id="_x0000_i1149" type="#_x0000_t75" style="width:11.25pt;height:12.75pt" o:ole="">
            <v:imagedata r:id="rId245" o:title=""/>
          </v:shape>
          <o:OLEObject Type="Embed" ProgID="Equation.3" ShapeID="_x0000_i1149" DrawAspect="Content" ObjectID="_1507711748" r:id="rId246"/>
        </w:object>
      </w:r>
      <w:r w:rsidRPr="008C29B4">
        <w:t xml:space="preserve">- ускорение свободного падения; </w:t>
      </w:r>
      <w:r w:rsidRPr="008C29B4">
        <w:rPr>
          <w:position w:val="-6"/>
        </w:rPr>
        <w:object w:dxaOrig="260" w:dyaOrig="320">
          <v:shape id="_x0000_i1150" type="#_x0000_t75" style="width:12.75pt;height:15.75pt" o:ole="">
            <v:imagedata r:id="rId247" o:title=""/>
          </v:shape>
          <o:OLEObject Type="Embed" ProgID="Equation.3" ShapeID="_x0000_i1150" DrawAspect="Content" ObjectID="_1507711749" r:id="rId248"/>
        </w:object>
      </w:r>
      <w:r w:rsidRPr="008C29B4">
        <w:t>- предельная логарифмическая деформация разрушения образца.</w:t>
      </w:r>
    </w:p>
    <w:p w:rsidR="00EA1090" w:rsidRPr="008C29B4" w:rsidRDefault="00EA1090" w:rsidP="005A327E">
      <w:pPr>
        <w:pStyle w:val="af9"/>
      </w:pPr>
      <w:r>
        <w:t>Э</w:t>
      </w:r>
      <w:r w:rsidRPr="008C29B4">
        <w:t>кспериментальн</w:t>
      </w:r>
      <w:r>
        <w:t>ую</w:t>
      </w:r>
      <w:r w:rsidRPr="008C29B4">
        <w:t xml:space="preserve"> диаграмм</w:t>
      </w:r>
      <w:r>
        <w:t>у</w:t>
      </w:r>
      <w:r w:rsidRPr="008C29B4">
        <w:t xml:space="preserve"> растяжения образца в координатах; усилие – удлинение, -</w:t>
      </w:r>
      <w:r>
        <w:t xml:space="preserve"> перестраивают в координатах (1)</w:t>
      </w:r>
      <w:r w:rsidRPr="008C29B4">
        <w:t xml:space="preserve">. </w:t>
      </w:r>
      <w:r>
        <w:t>Осцилляция экспериментальной диаграммы вызвана</w:t>
      </w:r>
      <w:r w:rsidRPr="008C29B4">
        <w:t xml:space="preserve"> собственны</w:t>
      </w:r>
      <w:r>
        <w:t>ми</w:t>
      </w:r>
      <w:r w:rsidRPr="008C29B4">
        <w:t xml:space="preserve"> и вынужденны</w:t>
      </w:r>
      <w:r>
        <w:t xml:space="preserve">ми </w:t>
      </w:r>
      <w:r w:rsidRPr="008C29B4">
        <w:t>колебания</w:t>
      </w:r>
      <w:r>
        <w:t>ми</w:t>
      </w:r>
      <w:r w:rsidRPr="008C29B4">
        <w:t xml:space="preserve"> образца </w:t>
      </w:r>
      <w:r>
        <w:t>и копра во время испытания.</w:t>
      </w:r>
      <w:r w:rsidRPr="008C29B4">
        <w:t xml:space="preserve"> </w:t>
      </w:r>
      <w:r>
        <w:t>С</w:t>
      </w:r>
      <w:r w:rsidRPr="008C29B4">
        <w:t>глаживание кривой течения выполняется методами спектрального анализа по алгоритму и вычислительной программ</w:t>
      </w:r>
      <w:r>
        <w:t>е</w:t>
      </w:r>
      <w:r w:rsidRPr="008C29B4">
        <w:t>, созданн</w:t>
      </w:r>
      <w:r>
        <w:t>ыми</w:t>
      </w:r>
      <w:r w:rsidRPr="008C29B4">
        <w:t xml:space="preserve"> Д.Елисеевым.</w:t>
      </w:r>
    </w:p>
    <w:p w:rsidR="00EA1090" w:rsidRPr="008C29B4" w:rsidRDefault="00EA1090" w:rsidP="005A327E">
      <w:pPr>
        <w:pStyle w:val="af9"/>
      </w:pPr>
      <w:r>
        <w:t>Сглаживание экспериментальной кривой течения выполняется</w:t>
      </w:r>
      <w:r w:rsidRPr="008C29B4">
        <w:t xml:space="preserve">  методом квадратичных сплайнов </w:t>
      </w:r>
      <w:r>
        <w:t>на</w:t>
      </w:r>
      <w:r w:rsidRPr="008C29B4">
        <w:t xml:space="preserve"> участка</w:t>
      </w:r>
      <w:r>
        <w:t>х</w:t>
      </w:r>
      <w:r w:rsidRPr="008C29B4">
        <w:t xml:space="preserve"> </w:t>
      </w:r>
      <w:r>
        <w:t xml:space="preserve">активного, пластического </w:t>
      </w:r>
      <w:proofErr w:type="spellStart"/>
      <w:r>
        <w:t>нагружения</w:t>
      </w:r>
      <w:proofErr w:type="spellEnd"/>
      <w:r>
        <w:t xml:space="preserve"> и потери устойчивости</w:t>
      </w:r>
      <w:r w:rsidRPr="008C29B4">
        <w:t xml:space="preserve">  и </w:t>
      </w:r>
      <w:r>
        <w:t xml:space="preserve">- </w:t>
      </w:r>
      <w:r w:rsidRPr="008C29B4">
        <w:t xml:space="preserve">методом наименьших квадратов </w:t>
      </w:r>
      <w:proofErr w:type="gramStart"/>
      <w:r w:rsidRPr="008C29B4">
        <w:t>для</w:t>
      </w:r>
      <w:proofErr w:type="gramEnd"/>
      <w:r w:rsidRPr="008C29B4">
        <w:t xml:space="preserve"> </w:t>
      </w:r>
      <w:proofErr w:type="gramStart"/>
      <w:r w:rsidRPr="008C29B4">
        <w:t>линейн</w:t>
      </w:r>
      <w:r>
        <w:t>ом</w:t>
      </w:r>
      <w:proofErr w:type="gramEnd"/>
      <w:r w:rsidRPr="008C29B4">
        <w:t xml:space="preserve"> участк</w:t>
      </w:r>
      <w:r>
        <w:t>е упругого деформирования</w:t>
      </w:r>
      <w:r w:rsidRPr="008C29B4">
        <w:t xml:space="preserve">. На каждом из трех участков предполагаем, что процесс развивается по следующему закону. </w:t>
      </w:r>
    </w:p>
    <w:p w:rsidR="00EA1090" w:rsidRPr="00126A33" w:rsidRDefault="00EA1090" w:rsidP="00803776">
      <w:pPr>
        <w:pStyle w:val="aff0"/>
      </w:pPr>
      <w:r w:rsidRPr="00041A70">
        <w:object w:dxaOrig="4420" w:dyaOrig="800">
          <v:shape id="_x0000_i1151" type="#_x0000_t75" style="width:221.25pt;height:40.5pt" o:ole="">
            <v:imagedata r:id="rId249" o:title=""/>
          </v:shape>
          <o:OLEObject Type="Embed" ProgID="Equation.3" ShapeID="_x0000_i1151" DrawAspect="Content" ObjectID="_1507711750" r:id="rId250"/>
        </w:object>
      </w:r>
      <w:r w:rsidRPr="00126A33">
        <w:t>;         (3)</w:t>
      </w:r>
    </w:p>
    <w:p w:rsidR="005A327E" w:rsidRDefault="00EA1090" w:rsidP="00803776">
      <w:pPr>
        <w:pStyle w:val="aff0"/>
      </w:pPr>
      <w:r w:rsidRPr="008C29B4">
        <w:t xml:space="preserve">где </w:t>
      </w:r>
      <w:r>
        <w:rPr>
          <w:lang w:val="en-US"/>
        </w:rPr>
        <w:t>t</w:t>
      </w:r>
      <w:r w:rsidRPr="0019118C">
        <w:t xml:space="preserve"> </w:t>
      </w:r>
      <w:r>
        <w:t>–</w:t>
      </w:r>
      <w:r w:rsidRPr="0019118C">
        <w:t xml:space="preserve"> </w:t>
      </w:r>
      <w:r>
        <w:t>время процесса,</w:t>
      </w:r>
      <w:r w:rsidRPr="0019118C">
        <w:t xml:space="preserve"> </w:t>
      </w:r>
      <w:r w:rsidRPr="008C29B4">
        <w:rPr>
          <w:lang w:val="en-US"/>
        </w:rPr>
        <w:t>a</w:t>
      </w:r>
      <w:r w:rsidRPr="008C29B4">
        <w:t xml:space="preserve"> </w:t>
      </w:r>
      <w:r w:rsidRPr="008C29B4">
        <w:softHyphen/>
        <w:t xml:space="preserve">– угол наклона, </w:t>
      </w:r>
      <w:r w:rsidRPr="008C29B4">
        <w:rPr>
          <w:lang w:val="en-US"/>
        </w:rPr>
        <w:t>b</w:t>
      </w:r>
      <w:r w:rsidRPr="008C29B4">
        <w:t xml:space="preserve"> – свободный член, </w:t>
      </w:r>
      <w:proofErr w:type="spellStart"/>
      <w:r w:rsidRPr="008C29B4">
        <w:t>а</w:t>
      </w:r>
      <w:proofErr w:type="gramStart"/>
      <w:r w:rsidRPr="00636BA0">
        <w:t>j</w:t>
      </w:r>
      <w:proofErr w:type="spellEnd"/>
      <w:proofErr w:type="gramEnd"/>
      <w:r w:rsidRPr="00636BA0">
        <w:t xml:space="preserve"> </w:t>
      </w:r>
      <w:r w:rsidRPr="008C29B4">
        <w:t xml:space="preserve">, </w:t>
      </w:r>
      <w:r w:rsidRPr="008C29B4">
        <w:rPr>
          <w:lang w:val="en-US"/>
        </w:rPr>
        <w:t>b</w:t>
      </w:r>
      <w:proofErr w:type="spellStart"/>
      <w:r w:rsidRPr="00636BA0">
        <w:t>j</w:t>
      </w:r>
      <w:proofErr w:type="spellEnd"/>
      <w:r w:rsidRPr="008C29B4">
        <w:t xml:space="preserve"> – амплитуды колебаний, </w:t>
      </w:r>
      <w:r w:rsidRPr="008C29B4">
        <w:rPr>
          <w:lang w:val="en-US"/>
        </w:rPr>
        <w:t>p</w:t>
      </w:r>
      <w:proofErr w:type="spellStart"/>
      <w:r w:rsidRPr="00636BA0">
        <w:t>j</w:t>
      </w:r>
      <w:proofErr w:type="spellEnd"/>
      <w:r w:rsidRPr="008C29B4">
        <w:t xml:space="preserve"> – периоды колебаний. </w:t>
      </w:r>
    </w:p>
    <w:p w:rsidR="00EA1090" w:rsidRDefault="00EA1090" w:rsidP="005A327E">
      <w:pPr>
        <w:pStyle w:val="af9"/>
      </w:pPr>
      <w:r w:rsidRPr="008C29B4">
        <w:t xml:space="preserve">Таким образом, каждый </w:t>
      </w:r>
      <w:r>
        <w:t>участок диаграммы</w:t>
      </w:r>
      <w:r w:rsidRPr="008C29B4">
        <w:t xml:space="preserve"> аппроксимируют, исходя  из предположения, что соответствующий ему временной ряд состоит из линейной составляющей и некоторого набора гармоник – составляющей, </w:t>
      </w:r>
      <w:r>
        <w:t xml:space="preserve">обусловленной собственными и вынужденными колебаниями системы во время динамического </w:t>
      </w:r>
      <w:proofErr w:type="spellStart"/>
      <w:r>
        <w:t>нагружения</w:t>
      </w:r>
      <w:proofErr w:type="spellEnd"/>
      <w:r w:rsidRPr="008C29B4">
        <w:t xml:space="preserve">. На основе полученных </w:t>
      </w:r>
      <w:r>
        <w:t xml:space="preserve">экспериментальных </w:t>
      </w:r>
      <w:r w:rsidRPr="008C29B4">
        <w:t xml:space="preserve">данных методом интегральных оценок вычисляются параметры линейного процесса а, </w:t>
      </w:r>
      <w:r w:rsidRPr="008C29B4">
        <w:rPr>
          <w:lang w:val="en-US"/>
        </w:rPr>
        <w:t>b</w:t>
      </w:r>
      <w:r w:rsidRPr="008C29B4">
        <w:t xml:space="preserve"> и коэффициенты Фурье а</w:t>
      </w:r>
      <w:proofErr w:type="gramStart"/>
      <w:r w:rsidRPr="008C29B4">
        <w:rPr>
          <w:vertAlign w:val="subscript"/>
          <w:lang w:val="en-US"/>
        </w:rPr>
        <w:t>j</w:t>
      </w:r>
      <w:proofErr w:type="gramEnd"/>
      <w:r w:rsidRPr="008C29B4">
        <w:t xml:space="preserve">, </w:t>
      </w:r>
      <w:proofErr w:type="spellStart"/>
      <w:r w:rsidRPr="008C29B4">
        <w:rPr>
          <w:lang w:val="en-US"/>
        </w:rPr>
        <w:t>b</w:t>
      </w:r>
      <w:r w:rsidRPr="008C29B4">
        <w:rPr>
          <w:vertAlign w:val="subscript"/>
          <w:lang w:val="en-US"/>
        </w:rPr>
        <w:t>j</w:t>
      </w:r>
      <w:proofErr w:type="spellEnd"/>
      <w:r w:rsidRPr="008C29B4">
        <w:t xml:space="preserve">, т.е. амплитуды, соответствующие данным частотам. Число оцениваемых частот </w:t>
      </w:r>
      <w:r>
        <w:t xml:space="preserve"> </w:t>
      </w:r>
      <w:r w:rsidRPr="00D4445A">
        <w:rPr>
          <w:position w:val="-6"/>
        </w:rPr>
        <w:object w:dxaOrig="200" w:dyaOrig="279">
          <v:shape id="_x0000_i1152" type="#_x0000_t75" style="width:9.75pt;height:14.25pt" o:ole="">
            <v:imagedata r:id="rId251" o:title=""/>
          </v:shape>
          <o:OLEObject Type="Embed" ProgID="Equation.3" ShapeID="_x0000_i1152" DrawAspect="Content" ObjectID="_1507711751" r:id="rId252"/>
        </w:object>
      </w:r>
      <w:r w:rsidRPr="008C29B4">
        <w:t>определяется</w:t>
      </w:r>
      <w:r>
        <w:t>,</w:t>
      </w:r>
      <w:r w:rsidRPr="008C29B4">
        <w:t xml:space="preserve"> исходя из длины оцениваемого участка</w:t>
      </w:r>
      <w:r>
        <w:t>.</w:t>
      </w:r>
      <w:r w:rsidRPr="008C29B4">
        <w:t xml:space="preserve"> </w:t>
      </w:r>
      <w:r>
        <w:t xml:space="preserve">Обычно </w:t>
      </w:r>
      <w:r w:rsidRPr="00D4445A">
        <w:rPr>
          <w:position w:val="-6"/>
        </w:rPr>
        <w:object w:dxaOrig="200" w:dyaOrig="279">
          <v:shape id="_x0000_i1153" type="#_x0000_t75" style="width:9.75pt;height:14.25pt" o:ole="">
            <v:imagedata r:id="rId251" o:title=""/>
          </v:shape>
          <o:OLEObject Type="Embed" ProgID="Equation.3" ShapeID="_x0000_i1153" DrawAspect="Content" ObjectID="_1507711752" r:id="rId253"/>
        </w:object>
      </w:r>
      <w:r w:rsidRPr="008C29B4">
        <w:t xml:space="preserve"> равно приблизительно </w:t>
      </w:r>
      <w:r>
        <w:t>0.15</w:t>
      </w:r>
      <w:r w:rsidRPr="008C29B4">
        <w:t xml:space="preserve"> исходной длины</w:t>
      </w:r>
      <w:r>
        <w:t>.</w:t>
      </w:r>
      <w:r w:rsidRPr="008C29B4">
        <w:t xml:space="preserve"> </w:t>
      </w:r>
      <w:r>
        <w:t>Ф</w:t>
      </w:r>
      <w:r w:rsidRPr="008C29B4">
        <w:t xml:space="preserve">ункция </w:t>
      </w:r>
      <w:r w:rsidRPr="00D4445A">
        <w:rPr>
          <w:position w:val="-14"/>
        </w:rPr>
        <w:object w:dxaOrig="1020" w:dyaOrig="380">
          <v:shape id="_x0000_i1154" type="#_x0000_t75" style="width:51pt;height:17.25pt" o:ole="">
            <v:imagedata r:id="rId254" o:title=""/>
          </v:shape>
          <o:OLEObject Type="Embed" ProgID="Equation.3" ShapeID="_x0000_i1154" DrawAspect="Content" ObjectID="_1507711753" r:id="rId255"/>
        </w:object>
      </w:r>
      <w:r w:rsidRPr="008C29B4">
        <w:t xml:space="preserve"> в большинстве случаев имеет вид </w:t>
      </w:r>
    </w:p>
    <w:p w:rsidR="00EA1090" w:rsidRPr="00126A33" w:rsidRDefault="00EA1090" w:rsidP="00803776">
      <w:pPr>
        <w:pStyle w:val="aff0"/>
      </w:pPr>
      <w:r w:rsidRPr="00D4445A">
        <w:object w:dxaOrig="999" w:dyaOrig="320">
          <v:shape id="_x0000_i1155" type="#_x0000_t75" style="width:50.25pt;height:15.75pt" o:ole="">
            <v:imagedata r:id="rId256" o:title=""/>
          </v:shape>
          <o:OLEObject Type="Embed" ProgID="Equation.3" ShapeID="_x0000_i1155" DrawAspect="Content" ObjectID="_1507711754" r:id="rId257"/>
        </w:object>
      </w:r>
      <w:r w:rsidR="005A327E" w:rsidRPr="00126A33">
        <w:t xml:space="preserve">            </w:t>
      </w:r>
      <w:r w:rsidRPr="00126A33">
        <w:t xml:space="preserve">        (4)</w:t>
      </w:r>
    </w:p>
    <w:p w:rsidR="005A327E" w:rsidRDefault="00EA1090" w:rsidP="00803776">
      <w:pPr>
        <w:pStyle w:val="aff0"/>
      </w:pPr>
      <w:r w:rsidRPr="008C29B4">
        <w:t xml:space="preserve">где </w:t>
      </w:r>
      <w:r w:rsidRPr="008C29B4">
        <w:rPr>
          <w:lang w:val="en-US"/>
        </w:rPr>
        <w:t>C</w:t>
      </w:r>
      <w:r>
        <w:t xml:space="preserve"> </w:t>
      </w:r>
      <w:r w:rsidRPr="008C29B4">
        <w:t>– константа</w:t>
      </w:r>
      <w:r>
        <w:t>,</w:t>
      </w:r>
      <w:r w:rsidRPr="008C29B4">
        <w:t xml:space="preserve"> </w:t>
      </w:r>
      <w:r>
        <w:t xml:space="preserve">которая </w:t>
      </w:r>
      <w:r w:rsidRPr="008C29B4">
        <w:t xml:space="preserve">зависит от величины основного периода, определяемого экспериментально. </w:t>
      </w:r>
    </w:p>
    <w:p w:rsidR="00EA1090" w:rsidRDefault="00EA1090" w:rsidP="005A327E">
      <w:pPr>
        <w:pStyle w:val="af9"/>
      </w:pPr>
      <w:r w:rsidRPr="008C29B4">
        <w:t xml:space="preserve">Абсолютная величина амплитуд </w:t>
      </w:r>
      <w:r>
        <w:t>определяется тем</w:t>
      </w:r>
      <w:r w:rsidRPr="008C29B4">
        <w:t xml:space="preserve">, какой вклад вносит соответствующая частота в колебательный процесс. </w:t>
      </w:r>
      <w:r>
        <w:t xml:space="preserve">В результате анализа </w:t>
      </w:r>
      <w:r w:rsidRPr="008C29B4">
        <w:t>зависимости</w:t>
      </w:r>
      <w:r>
        <w:t xml:space="preserve">: </w:t>
      </w:r>
      <w:r w:rsidRPr="008C29B4">
        <w:t xml:space="preserve">амплитуда </w:t>
      </w:r>
      <w:r>
        <w:t>–</w:t>
      </w:r>
      <w:r w:rsidRPr="008C29B4">
        <w:t xml:space="preserve"> частот</w:t>
      </w:r>
      <w:r>
        <w:t>а колебаний</w:t>
      </w:r>
      <w:r w:rsidRPr="008C29B4">
        <w:t>,</w:t>
      </w:r>
      <w:r>
        <w:t>-</w:t>
      </w:r>
      <w:r w:rsidRPr="008C29B4">
        <w:t xml:space="preserve"> </w:t>
      </w:r>
      <w:r>
        <w:lastRenderedPageBreak/>
        <w:t>а</w:t>
      </w:r>
      <w:r w:rsidRPr="008C29B4">
        <w:t>мплитуды частот, вносящих ошибочную компоненту</w:t>
      </w:r>
      <w:r>
        <w:t xml:space="preserve"> в (3)</w:t>
      </w:r>
      <w:r w:rsidRPr="008C29B4">
        <w:t>, приравниваются нулю, после чего происходит окончательная аппроксимация данного участка</w:t>
      </w:r>
      <w:r>
        <w:t>.</w:t>
      </w:r>
      <w:r w:rsidRPr="008C29B4">
        <w:t xml:space="preserve">  </w:t>
      </w:r>
      <w:r>
        <w:t>Таким образом, сглаживание экспериментальной динамической кривой течения осуществляется</w:t>
      </w:r>
      <w:r w:rsidRPr="008C29B4">
        <w:t xml:space="preserve"> функци</w:t>
      </w:r>
      <w:r>
        <w:t>ей</w:t>
      </w:r>
      <w:r w:rsidRPr="008C29B4">
        <w:t xml:space="preserve"> (</w:t>
      </w:r>
      <w:r>
        <w:t>3</w:t>
      </w:r>
      <w:r w:rsidRPr="008C29B4">
        <w:t xml:space="preserve">) с </w:t>
      </w:r>
      <w:r>
        <w:t xml:space="preserve">описанным выше </w:t>
      </w:r>
      <w:r w:rsidRPr="008C29B4">
        <w:t>изменен</w:t>
      </w:r>
      <w:r>
        <w:t>ием</w:t>
      </w:r>
      <w:r w:rsidRPr="008C29B4">
        <w:t xml:space="preserve"> частот</w:t>
      </w:r>
      <w:r>
        <w:t xml:space="preserve"> колебаний</w:t>
      </w:r>
      <w:r w:rsidRPr="008C29B4">
        <w:t>.</w:t>
      </w:r>
    </w:p>
    <w:p w:rsidR="00EA1090" w:rsidRDefault="00EA1090" w:rsidP="005A327E">
      <w:pPr>
        <w:pStyle w:val="af9"/>
      </w:pPr>
      <w:r>
        <w:t xml:space="preserve">В докладе приведены динамические кривые течения (1) для различных  материалов. </w:t>
      </w:r>
    </w:p>
    <w:p w:rsidR="00EA1090" w:rsidRDefault="00EA1090" w:rsidP="005A327E">
      <w:pPr>
        <w:pStyle w:val="af9"/>
      </w:pPr>
      <w:r>
        <w:t xml:space="preserve">Полученные зависимости вносятся в паспорт материала, который затем используется для расчетов процессов разрушения конструкций в условиях динамического </w:t>
      </w:r>
      <w:proofErr w:type="spellStart"/>
      <w:r>
        <w:t>нагружения</w:t>
      </w:r>
      <w:proofErr w:type="spellEnd"/>
      <w:r>
        <w:t xml:space="preserve">, в частности, для прогнозирования аварийного разрушения несущих деталей и узлов автомобилей и летательных аппаратов. </w:t>
      </w:r>
    </w:p>
    <w:p w:rsidR="00C656A0" w:rsidRPr="008C29B4" w:rsidRDefault="00C656A0" w:rsidP="005A327E">
      <w:pPr>
        <w:pStyle w:val="af9"/>
      </w:pPr>
    </w:p>
    <w:p w:rsidR="00EA1090" w:rsidRPr="00EA1090" w:rsidRDefault="00EA1090" w:rsidP="005A327E">
      <w:pPr>
        <w:pStyle w:val="afd"/>
        <w:rPr>
          <w:lang w:val="en-US"/>
        </w:rPr>
      </w:pPr>
      <w:r>
        <w:t>Литература</w:t>
      </w:r>
    </w:p>
    <w:p w:rsidR="00EA1090" w:rsidRDefault="00EA1090" w:rsidP="00C656A0">
      <w:pPr>
        <w:pStyle w:val="a1"/>
        <w:numPr>
          <w:ilvl w:val="0"/>
          <w:numId w:val="35"/>
        </w:numPr>
        <w:ind w:left="0" w:firstLine="567"/>
      </w:pPr>
      <w:proofErr w:type="spellStart"/>
      <w:r w:rsidRPr="00C656A0">
        <w:rPr>
          <w:lang w:val="en-US"/>
        </w:rPr>
        <w:t>G.D.Dell</w:t>
      </w:r>
      <w:proofErr w:type="spellEnd"/>
      <w:r w:rsidRPr="00C656A0">
        <w:rPr>
          <w:lang w:val="en-US"/>
        </w:rPr>
        <w:t xml:space="preserve">, </w:t>
      </w:r>
      <w:proofErr w:type="spellStart"/>
      <w:r w:rsidRPr="00C656A0">
        <w:rPr>
          <w:lang w:val="en-US"/>
        </w:rPr>
        <w:t>V.V.Elisseev</w:t>
      </w:r>
      <w:proofErr w:type="spellEnd"/>
      <w:r w:rsidRPr="00C656A0">
        <w:rPr>
          <w:lang w:val="en-US"/>
        </w:rPr>
        <w:t xml:space="preserve"> and others CAD system for the elastic-medium shaping of pipe-line parts//J. of Materials Processing Technology</w:t>
      </w:r>
      <w:proofErr w:type="gramStart"/>
      <w:r w:rsidRPr="00C656A0">
        <w:rPr>
          <w:lang w:val="en-US"/>
        </w:rPr>
        <w:t>.-</w:t>
      </w:r>
      <w:proofErr w:type="gramEnd"/>
      <w:r w:rsidRPr="00C656A0">
        <w:rPr>
          <w:lang w:val="en-US"/>
        </w:rPr>
        <w:t xml:space="preserve"> </w:t>
      </w:r>
      <w:r w:rsidRPr="00C51867">
        <w:t xml:space="preserve">1992. </w:t>
      </w:r>
      <w:r w:rsidRPr="00C656A0">
        <w:rPr>
          <w:lang w:val="en-US"/>
        </w:rPr>
        <w:t>N</w:t>
      </w:r>
      <w:r w:rsidRPr="00C51867">
        <w:t>.35. -</w:t>
      </w:r>
      <w:r w:rsidRPr="00C656A0">
        <w:rPr>
          <w:lang w:val="en-US"/>
        </w:rPr>
        <w:t>P</w:t>
      </w:r>
      <w:r w:rsidRPr="00C51867">
        <w:t>. 191-198</w:t>
      </w:r>
      <w:r w:rsidRPr="00EA1090">
        <w:t>.</w:t>
      </w:r>
    </w:p>
    <w:p w:rsidR="00B91BD5" w:rsidRDefault="00B91BD5" w:rsidP="00283239">
      <w:pPr>
        <w:pStyle w:val="aa"/>
        <w:outlineLvl w:val="0"/>
        <w:rPr>
          <w:lang w:val="en-US"/>
        </w:rPr>
      </w:pPr>
      <w:bookmarkStart w:id="20" w:name="_Toc433215686"/>
    </w:p>
    <w:p w:rsidR="00B91BD5" w:rsidRDefault="00B91BD5" w:rsidP="00283239">
      <w:pPr>
        <w:pStyle w:val="aa"/>
        <w:outlineLvl w:val="0"/>
        <w:rPr>
          <w:lang w:val="en-US"/>
        </w:rPr>
      </w:pPr>
    </w:p>
    <w:p w:rsidR="00EA1090" w:rsidRPr="003106C4" w:rsidRDefault="00EA1090" w:rsidP="00283239">
      <w:pPr>
        <w:pStyle w:val="aa"/>
        <w:outlineLvl w:val="0"/>
      </w:pPr>
      <w:r w:rsidRPr="003106C4">
        <w:t xml:space="preserve">Применение методов пространственной обработки для повышения качества приема сигналов ВЧ диапазона в условиях </w:t>
      </w:r>
      <w:proofErr w:type="spellStart"/>
      <w:r w:rsidRPr="003106C4">
        <w:t>многолучевости</w:t>
      </w:r>
      <w:bookmarkEnd w:id="20"/>
      <w:proofErr w:type="spellEnd"/>
    </w:p>
    <w:p w:rsidR="008C79B2" w:rsidRPr="008C79B2" w:rsidRDefault="00EA1090" w:rsidP="008C79B2">
      <w:pPr>
        <w:pStyle w:val="afb"/>
      </w:pPr>
      <w:r w:rsidRPr="008C79B2">
        <w:t xml:space="preserve">И. С. Варфоломеев, Д. А. Иванцов, В. А. Павлов, А.В. Богословский </w:t>
      </w:r>
    </w:p>
    <w:p w:rsidR="00EA1090" w:rsidRPr="008C79B2" w:rsidRDefault="00EA1090" w:rsidP="008C79B2">
      <w:pPr>
        <w:pStyle w:val="afb"/>
      </w:pPr>
      <w:proofErr w:type="spellStart"/>
      <w:r w:rsidRPr="008C79B2">
        <w:t>e-mail</w:t>
      </w:r>
      <w:proofErr w:type="spellEnd"/>
      <w:r w:rsidRPr="008C79B2">
        <w:t>: Ivantsov83@yandex.ru</w:t>
      </w:r>
    </w:p>
    <w:p w:rsidR="00EA1090" w:rsidRPr="008C79B2" w:rsidRDefault="00EA1090" w:rsidP="008C79B2">
      <w:pPr>
        <w:pStyle w:val="afb"/>
      </w:pPr>
      <w:r w:rsidRPr="008C79B2">
        <w:t>Федеральный государственный научно-исследовательский испытательный центр радиоэлектронной борьбы и оценки эффективности снижения заметности</w:t>
      </w:r>
    </w:p>
    <w:p w:rsidR="00EA1090" w:rsidRDefault="00EA1090">
      <w:pPr>
        <w:pStyle w:val="af6"/>
        <w:spacing w:before="0" w:beforeAutospacing="0" w:after="0" w:afterAutospacing="0"/>
        <w:ind w:firstLine="340"/>
        <w:jc w:val="center"/>
        <w:rPr>
          <w:sz w:val="20"/>
          <w:szCs w:val="20"/>
        </w:rPr>
      </w:pPr>
    </w:p>
    <w:p w:rsidR="00EA1090" w:rsidRDefault="00EA1090" w:rsidP="005A327E">
      <w:pPr>
        <w:pStyle w:val="af9"/>
      </w:pPr>
      <w:r>
        <w:t>Для борьбы с замираниями сигналов в ВЧ диапазоне используют различные способы. Одним из перспективных направлений борьбы с замираниями специалисты считают применение методов пространственно-временной обработки сигналов.</w:t>
      </w:r>
    </w:p>
    <w:p w:rsidR="00EA1090" w:rsidRDefault="00EA1090" w:rsidP="005A327E">
      <w:pPr>
        <w:pStyle w:val="af9"/>
      </w:pPr>
      <w:r>
        <w:t>Одним из вариантов реализации пространственно временной обработки является применение адаптивных антенных систем (ААС) с диаграммной модуляцией. ДНМ достигается изменением амплитудного либо фазового распределения поля по апертуре антенны, размеров или формы антенны, ее положения либо ориентации в пространстве и т. Д. модуляция может быть дискретной или непрерывной. Она может осуществляться различными методами</w:t>
      </w:r>
      <w:r w:rsidRPr="00FA61BB">
        <w:t xml:space="preserve"> [</w:t>
      </w:r>
      <w:r>
        <w:t>2</w:t>
      </w:r>
      <w:r w:rsidRPr="00FA61BB">
        <w:t>]</w:t>
      </w:r>
      <w:r>
        <w:t xml:space="preserve">. Метод, заключающийся в коммутации идентичных пространственно разнесенных антенных элементов и основанный на зависимости фазовых соотношений радиосигналов от направления их прихода, называется пространственно-фазовой обработкой (ПФО) [1]. Для решения задачи повышения качества приема в условиях </w:t>
      </w:r>
      <w:proofErr w:type="spellStart"/>
      <w:r>
        <w:t>многолучевости</w:t>
      </w:r>
      <w:proofErr w:type="spellEnd"/>
      <w:r>
        <w:t xml:space="preserve"> может быть рекомендована двухэлементная ААС, </w:t>
      </w:r>
      <w:proofErr w:type="gramStart"/>
      <w:r>
        <w:t>схема</w:t>
      </w:r>
      <w:proofErr w:type="gramEnd"/>
      <w:r>
        <w:t xml:space="preserve"> которой представлена на рис. 1.</w:t>
      </w:r>
    </w:p>
    <w:bookmarkStart w:id="21" w:name="_MON_1258182225"/>
    <w:bookmarkStart w:id="22" w:name="_MON_1258182765"/>
    <w:bookmarkStart w:id="23" w:name="_MON_1258185185"/>
    <w:bookmarkStart w:id="24" w:name="_MON_1258185219"/>
    <w:bookmarkStart w:id="25" w:name="_MON_1258186780"/>
    <w:bookmarkStart w:id="26" w:name="_MON_1259475749"/>
    <w:bookmarkStart w:id="27" w:name="_MON_1260016200"/>
    <w:bookmarkStart w:id="28" w:name="_MON_1260279357"/>
    <w:bookmarkStart w:id="29" w:name="_MON_1261987602"/>
    <w:bookmarkStart w:id="30" w:name="_MON_1261989150"/>
    <w:bookmarkStart w:id="31" w:name="_MON_1261989221"/>
    <w:bookmarkStart w:id="32" w:name="_MON_1261989238"/>
    <w:bookmarkStart w:id="33" w:name="_MON_1257855029"/>
    <w:bookmarkStart w:id="34" w:name="_MON_1258181589"/>
    <w:bookmarkStart w:id="35" w:name="_MON_1258181839"/>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rsidR="00EA1090" w:rsidRDefault="00EA1090" w:rsidP="005A327E">
      <w:pPr>
        <w:pStyle w:val="aff0"/>
      </w:pPr>
      <w:r w:rsidRPr="00DE58CB">
        <w:object w:dxaOrig="5443" w:dyaOrig="1942">
          <v:shape id="_x0000_i1156" type="#_x0000_t75" style="width:258pt;height:90pt" o:ole="">
            <v:imagedata r:id="rId258" o:title=""/>
          </v:shape>
          <o:OLEObject Type="Embed" ProgID="Word.Picture.8" ShapeID="_x0000_i1156" DrawAspect="Content" ObjectID="_1507711755" r:id="rId259"/>
        </w:object>
      </w:r>
    </w:p>
    <w:p w:rsidR="00EA1090" w:rsidRDefault="00EA1090" w:rsidP="005A327E">
      <w:pPr>
        <w:pStyle w:val="aff0"/>
      </w:pPr>
      <w:r>
        <w:t xml:space="preserve">Рис. 1. </w:t>
      </w:r>
      <w:r w:rsidRPr="00636BA0">
        <w:t>Упрощенная структурная схема устройства, реализующего ПФО</w:t>
      </w:r>
    </w:p>
    <w:p w:rsidR="00EA1090" w:rsidRDefault="00EA1090" w:rsidP="005A327E">
      <w:pPr>
        <w:pStyle w:val="af9"/>
      </w:pPr>
      <w:r>
        <w:t xml:space="preserve">Пусть переключения осуществляется по простейшему закону прямоугольными импульсами со скважностью </w:t>
      </w:r>
      <w:r w:rsidRPr="00DE58CB">
        <w:rPr>
          <w:position w:val="-6"/>
        </w:rPr>
        <w:object w:dxaOrig="720" w:dyaOrig="260">
          <v:shape id="_x0000_i1157" type="#_x0000_t75" style="width:36pt;height:12.75pt" o:ole="">
            <v:imagedata r:id="rId260" o:title=""/>
          </v:shape>
          <o:OLEObject Type="Embed" ProgID="Equation.3" ShapeID="_x0000_i1157" DrawAspect="Content" ObjectID="_1507711756" r:id="rId261"/>
        </w:object>
      </w:r>
      <w:r>
        <w:t>:</w:t>
      </w:r>
    </w:p>
    <w:p w:rsidR="00EA1090" w:rsidRDefault="004E0913" w:rsidP="00803776">
      <w:pPr>
        <w:pStyle w:val="aff0"/>
      </w:pPr>
      <w:r>
        <w:pict>
          <v:shape id="_x0000_i1158" type="#_x0000_t75" style="width:149.25pt;height:36.75pt">
            <v:imagedata r:id="rId262" o:title=""/>
          </v:shape>
        </w:pict>
      </w:r>
    </w:p>
    <w:p w:rsidR="00EA1090" w:rsidRDefault="00EA1090" w:rsidP="00636BA0">
      <w:pPr>
        <w:pStyle w:val="af9"/>
        <w:rPr>
          <w:i/>
          <w:iCs/>
        </w:rPr>
      </w:pPr>
      <w:r>
        <w:lastRenderedPageBreak/>
        <w:t xml:space="preserve">В результате коммутации происходит преобразование непрерывных сигналов в совокупность дискретных </w:t>
      </w:r>
      <w:proofErr w:type="spellStart"/>
      <w:r>
        <w:t>субэлементов</w:t>
      </w:r>
      <w:proofErr w:type="spellEnd"/>
      <w:r>
        <w:t xml:space="preserve">. Вследствие наличия разности хода имеет место повторение сигнала, длительность которого равна времени запаздывания </w:t>
      </w:r>
      <w:r w:rsidRPr="00DE58CB">
        <w:rPr>
          <w:position w:val="-10"/>
        </w:rPr>
        <w:object w:dxaOrig="1579" w:dyaOrig="300">
          <v:shape id="_x0000_i1159" type="#_x0000_t75" style="width:102.75pt;height:15.75pt" o:ole="">
            <v:imagedata r:id="rId263" o:title=""/>
          </v:shape>
          <o:OLEObject Type="Embed" ProgID="Equation.3" ShapeID="_x0000_i1159" DrawAspect="Content" ObjectID="_1507711757" r:id="rId264"/>
        </w:object>
      </w:r>
      <w:r>
        <w:t xml:space="preserve">, где </w:t>
      </w:r>
      <w:r w:rsidRPr="00DE58CB">
        <w:rPr>
          <w:position w:val="-6"/>
        </w:rPr>
        <w:object w:dxaOrig="180" w:dyaOrig="220">
          <v:shape id="_x0000_i1160" type="#_x0000_t75" style="width:9pt;height:11.25pt" o:ole="">
            <v:imagedata r:id="rId265" o:title=""/>
          </v:shape>
          <o:OLEObject Type="Embed" ProgID="Equation.3" ShapeID="_x0000_i1160" DrawAspect="Content" ObjectID="_1507711758" r:id="rId266"/>
        </w:object>
      </w:r>
      <w:r>
        <w:t>– скорость света</w:t>
      </w:r>
      <w:proofErr w:type="gramStart"/>
      <w:r>
        <w:t>.</w:t>
      </w:r>
      <w:proofErr w:type="gramEnd"/>
      <w:r>
        <w:rPr>
          <w:i/>
          <w:iCs/>
          <w:color w:val="FF0000"/>
        </w:rPr>
        <w:t xml:space="preserve"> </w:t>
      </w:r>
      <w:r w:rsidRPr="00DE58CB">
        <w:rPr>
          <w:position w:val="-10"/>
        </w:rPr>
        <w:object w:dxaOrig="420" w:dyaOrig="300">
          <v:shape id="_x0000_i1161" type="#_x0000_t75" style="width:27pt;height:19.5pt" o:ole="">
            <v:imagedata r:id="rId267" o:title=""/>
          </v:shape>
          <o:OLEObject Type="Embed" ProgID="Equation.3" ShapeID="_x0000_i1161" DrawAspect="Content" ObjectID="_1507711759" r:id="rId268"/>
        </w:object>
      </w:r>
      <w:r>
        <w:t xml:space="preserve">- </w:t>
      </w:r>
      <w:proofErr w:type="gramStart"/>
      <w:r>
        <w:t>у</w:t>
      </w:r>
      <w:proofErr w:type="gramEnd"/>
      <w:r>
        <w:t>гол прихода сигнала.</w:t>
      </w:r>
    </w:p>
    <w:p w:rsidR="00EA1090" w:rsidRDefault="00EA1090" w:rsidP="00636BA0">
      <w:pPr>
        <w:pStyle w:val="af9"/>
      </w:pPr>
      <w:r>
        <w:t xml:space="preserve">В этом случае </w:t>
      </w:r>
      <w:r>
        <w:rPr>
          <w:color w:val="000000"/>
        </w:rPr>
        <w:t>модулированное входное воздействие мешающего луча</w:t>
      </w:r>
      <w:r>
        <w:rPr>
          <w:color w:val="FF0000"/>
        </w:rPr>
        <w:t xml:space="preserve"> </w:t>
      </w:r>
      <w:r>
        <w:t>на входе приемника имеет вид:</w:t>
      </w:r>
    </w:p>
    <w:p w:rsidR="00636BA0" w:rsidRPr="00636BA0" w:rsidRDefault="00EA1090" w:rsidP="00803776">
      <w:pPr>
        <w:pStyle w:val="aff0"/>
      </w:pPr>
      <w:r w:rsidRPr="00DE58CB">
        <w:object w:dxaOrig="4860" w:dyaOrig="1060">
          <v:shape id="_x0000_i1162" type="#_x0000_t75" style="width:308.25pt;height:52.5pt" o:ole="">
            <v:imagedata r:id="rId269" o:title=""/>
          </v:shape>
          <o:OLEObject Type="Embed" ProgID="Equation.3" ShapeID="_x0000_i1162" DrawAspect="Content" ObjectID="_1507711760" r:id="rId270"/>
        </w:object>
      </w:r>
    </w:p>
    <w:p w:rsidR="00EA1090" w:rsidRPr="00636BA0" w:rsidRDefault="00EA1090" w:rsidP="00803776">
      <w:pPr>
        <w:pStyle w:val="aff0"/>
      </w:pPr>
      <w:r w:rsidRPr="00636BA0">
        <w:t xml:space="preserve">где </w:t>
      </w:r>
      <w:r w:rsidR="004E0913">
        <w:pict>
          <v:shape id="_x0000_i1163" type="#_x0000_t75" style="width:21.75pt;height:16.5pt">
            <v:imagedata r:id="rId271" o:title=""/>
          </v:shape>
        </w:pict>
      </w:r>
      <w:r w:rsidRPr="00636BA0">
        <w:t xml:space="preserve"> – параметр модуляции для передачи информации.</w:t>
      </w:r>
    </w:p>
    <w:p w:rsidR="00EA1090" w:rsidRDefault="00EA1090" w:rsidP="00636BA0">
      <w:pPr>
        <w:pStyle w:val="af9"/>
      </w:pPr>
      <w:r>
        <w:t>Будем считать, что переключение антенных элементов (АЭ) осуществляется таким образом, что образованные при этом радиоимпульсы сигнала содержат целое число периодов средней частоты.</w:t>
      </w:r>
    </w:p>
    <w:p w:rsidR="00EA1090" w:rsidRDefault="00EA1090" w:rsidP="00636BA0">
      <w:pPr>
        <w:pStyle w:val="af9"/>
      </w:pPr>
      <w:r>
        <w:t xml:space="preserve">Скорость переключения АЭ должна выбираться </w:t>
      </w:r>
      <w:proofErr w:type="gramStart"/>
      <w:r>
        <w:t>высокой</w:t>
      </w:r>
      <w:proofErr w:type="gramEnd"/>
      <w:r>
        <w:t xml:space="preserve">, чтобы на интервале </w:t>
      </w:r>
      <w:r w:rsidRPr="00DE58CB">
        <w:rPr>
          <w:position w:val="-6"/>
        </w:rPr>
        <w:object w:dxaOrig="360" w:dyaOrig="279">
          <v:shape id="_x0000_i1164" type="#_x0000_t75" style="width:16.5pt;height:12.75pt" o:ole="">
            <v:imagedata r:id="rId272" o:title=""/>
          </v:shape>
          <o:OLEObject Type="Embed" ProgID="Equation.3" ShapeID="_x0000_i1164" DrawAspect="Content" ObjectID="_1507711761" r:id="rId273"/>
        </w:object>
      </w:r>
      <w:r>
        <w:t xml:space="preserve"> не происходило заметного изменения </w:t>
      </w:r>
      <w:r w:rsidRPr="00DE58CB">
        <w:rPr>
          <w:position w:val="-10"/>
        </w:rPr>
        <w:object w:dxaOrig="440" w:dyaOrig="300">
          <v:shape id="_x0000_i1165" type="#_x0000_t75" style="width:21.75pt;height:15pt" o:ole="">
            <v:imagedata r:id="rId274" o:title=""/>
          </v:shape>
          <o:OLEObject Type="Embed" ProgID="Equation.3" ShapeID="_x0000_i1165" DrawAspect="Content" ObjectID="_1507711762" r:id="rId275"/>
        </w:object>
      </w:r>
      <w:r>
        <w:t xml:space="preserve"> и </w:t>
      </w:r>
      <w:r w:rsidRPr="00DE58CB">
        <w:rPr>
          <w:position w:val="-10"/>
        </w:rPr>
        <w:object w:dxaOrig="400" w:dyaOrig="300">
          <v:shape id="_x0000_i1166" type="#_x0000_t75" style="width:20.25pt;height:15pt" o:ole="">
            <v:imagedata r:id="rId276" o:title=""/>
          </v:shape>
          <o:OLEObject Type="Embed" ProgID="Equation.3" ShapeID="_x0000_i1166" DrawAspect="Content" ObjectID="_1507711763" r:id="rId277"/>
        </w:object>
      </w:r>
      <w:r>
        <w:t xml:space="preserve">. </w:t>
      </w:r>
    </w:p>
    <w:p w:rsidR="00EA1090" w:rsidRDefault="00EA1090" w:rsidP="00636BA0">
      <w:pPr>
        <w:pStyle w:val="af9"/>
      </w:pPr>
      <w:r>
        <w:t>Для</w:t>
      </w:r>
      <w:r w:rsidR="00636BA0">
        <w:t xml:space="preserve"> </w:t>
      </w:r>
      <w:proofErr w:type="spellStart"/>
      <w:r>
        <w:t>узкополосносного</w:t>
      </w:r>
      <w:proofErr w:type="spellEnd"/>
      <w:r>
        <w:t xml:space="preserve"> сигнала </w:t>
      </w:r>
      <w:r w:rsidRPr="00DE58CB">
        <w:rPr>
          <w:position w:val="-14"/>
        </w:rPr>
        <w:object w:dxaOrig="1760" w:dyaOrig="340">
          <v:shape id="_x0000_i1167" type="#_x0000_t75" style="width:146.25pt;height:17.25pt" o:ole="">
            <v:imagedata r:id="rId278" o:title=""/>
          </v:shape>
          <o:OLEObject Type="Embed" ProgID="Equation.3" ShapeID="_x0000_i1167" DrawAspect="Content" ObjectID="_1507711764" r:id="rId279"/>
        </w:object>
      </w:r>
      <w:r>
        <w:t xml:space="preserve">, с учетом выполнения условия </w:t>
      </w:r>
      <w:r w:rsidRPr="00DE58CB">
        <w:rPr>
          <w:position w:val="-14"/>
        </w:rPr>
        <w:object w:dxaOrig="1260" w:dyaOrig="340">
          <v:shape id="_x0000_i1168" type="#_x0000_t75" style="width:99.75pt;height:17.25pt" o:ole="">
            <v:imagedata r:id="rId280" o:title=""/>
          </v:shape>
          <o:OLEObject Type="Embed" ProgID="Equation.3" ShapeID="_x0000_i1168" DrawAspect="Content" ObjectID="_1507711765" r:id="rId281"/>
        </w:object>
      </w:r>
      <w:r>
        <w:t xml:space="preserve">, при выборе </w:t>
      </w:r>
      <w:r w:rsidRPr="00DE58CB">
        <w:rPr>
          <w:position w:val="-14"/>
        </w:rPr>
        <w:object w:dxaOrig="1579" w:dyaOrig="340">
          <v:shape id="_x0000_i1169" type="#_x0000_t75" style="width:129.75pt;height:18pt" o:ole="">
            <v:imagedata r:id="rId282" o:title=""/>
          </v:shape>
          <o:OLEObject Type="Embed" ProgID="Equation.3" ShapeID="_x0000_i1169" DrawAspect="Content" ObjectID="_1507711766" r:id="rId283"/>
        </w:object>
      </w:r>
      <w:r>
        <w:t>, полагая начальную фазу колебаний равной нулю, можно записать следующее:</w:t>
      </w:r>
    </w:p>
    <w:p w:rsidR="00EA1090" w:rsidRDefault="00EA1090" w:rsidP="00803776">
      <w:pPr>
        <w:pStyle w:val="aff0"/>
      </w:pPr>
      <w:r w:rsidRPr="00DE58CB">
        <w:object w:dxaOrig="4800" w:dyaOrig="940">
          <v:shape id="_x0000_i1170" type="#_x0000_t75" style="width:293.25pt;height:48.75pt" o:ole="">
            <v:imagedata r:id="rId284" o:title=""/>
          </v:shape>
          <o:OLEObject Type="Embed" ProgID="Equation.3" ShapeID="_x0000_i1170" DrawAspect="Content" ObjectID="_1507711767" r:id="rId285"/>
        </w:object>
      </w:r>
    </w:p>
    <w:p w:rsidR="00EA1090" w:rsidRDefault="00EA1090" w:rsidP="00636BA0">
      <w:pPr>
        <w:pStyle w:val="af9"/>
      </w:pPr>
      <w:r>
        <w:t xml:space="preserve">С учетом введенных ограничений для анализа спектральных характеристик сигнала можем применять преобразование Фурье. Спектральная функция каждого из </w:t>
      </w:r>
      <w:proofErr w:type="spellStart"/>
      <w:r>
        <w:t>субэлементов</w:t>
      </w:r>
      <w:proofErr w:type="spellEnd"/>
      <w:r>
        <w:t xml:space="preserve"> имеет вид</w:t>
      </w:r>
    </w:p>
    <w:p w:rsidR="00EA1090" w:rsidRDefault="00EA1090" w:rsidP="00803776">
      <w:pPr>
        <w:pStyle w:val="aff0"/>
      </w:pPr>
      <w:r w:rsidRPr="00DE58CB">
        <w:object w:dxaOrig="3980" w:dyaOrig="460">
          <v:shape id="_x0000_i1171" type="#_x0000_t75" style="width:288.75pt;height:24pt" o:ole="">
            <v:imagedata r:id="rId286" o:title=""/>
          </v:shape>
          <o:OLEObject Type="Embed" ProgID="Equation.3" ShapeID="_x0000_i1171" DrawAspect="Content" ObjectID="_1507711768" r:id="rId287"/>
        </w:object>
      </w:r>
    </w:p>
    <w:p w:rsidR="00EA1090" w:rsidRPr="00126A33" w:rsidRDefault="00EA1090" w:rsidP="00803776">
      <w:pPr>
        <w:pStyle w:val="aff0"/>
      </w:pPr>
      <w:r w:rsidRPr="00DE58CB">
        <w:object w:dxaOrig="8680" w:dyaOrig="580">
          <v:shape id="_x0000_i1172" type="#_x0000_t75" style="width:305.25pt;height:22.5pt" o:ole="">
            <v:imagedata r:id="rId288" o:title=""/>
          </v:shape>
          <o:OLEObject Type="Embed" ProgID="Equation.3" ShapeID="_x0000_i1172" DrawAspect="Content" ObjectID="_1507711769" r:id="rId289"/>
        </w:object>
      </w:r>
    </w:p>
    <w:p w:rsidR="00EA1090" w:rsidRPr="003E2717" w:rsidRDefault="00EA1090" w:rsidP="003E2717">
      <w:pPr>
        <w:pStyle w:val="af9"/>
      </w:pPr>
      <w:r w:rsidRPr="003E2717">
        <w:lastRenderedPageBreak/>
        <w:t xml:space="preserve">Спектр результирующего сигнала </w:t>
      </w:r>
      <w:r w:rsidRPr="003E2717">
        <w:object w:dxaOrig="880" w:dyaOrig="320">
          <v:shape id="_x0000_i1173" type="#_x0000_t75" style="width:51.75pt;height:16.5pt" o:ole="">
            <v:imagedata r:id="rId290" o:title=""/>
          </v:shape>
          <o:OLEObject Type="Embed" ProgID="Equation.3" ShapeID="_x0000_i1173" DrawAspect="Content" ObjectID="_1507711770" r:id="rId291"/>
        </w:object>
      </w:r>
      <w:r w:rsidRPr="003E2717">
        <w:t xml:space="preserve"> равен сумме его компонент</w:t>
      </w:r>
    </w:p>
    <w:p w:rsidR="00EA1090" w:rsidRPr="00126A33" w:rsidRDefault="00EA1090" w:rsidP="00803776">
      <w:pPr>
        <w:pStyle w:val="aff0"/>
      </w:pPr>
      <w:r w:rsidRPr="00DE58CB">
        <w:object w:dxaOrig="2640" w:dyaOrig="320">
          <v:shape id="_x0000_i1174" type="#_x0000_t75" style="width:186.75pt;height:15.75pt" o:ole="">
            <v:imagedata r:id="rId292" o:title=""/>
          </v:shape>
          <o:OLEObject Type="Embed" ProgID="Equation.3" ShapeID="_x0000_i1174" DrawAspect="Content" ObjectID="_1507711771" r:id="rId293"/>
        </w:object>
      </w:r>
      <w:r w:rsidRPr="00126A33">
        <w:t>.</w:t>
      </w:r>
    </w:p>
    <w:p w:rsidR="00EA1090" w:rsidRPr="003E2717" w:rsidRDefault="00EA1090" w:rsidP="003E2717">
      <w:pPr>
        <w:pStyle w:val="af9"/>
      </w:pPr>
      <w:r w:rsidRPr="003E2717">
        <w:t xml:space="preserve">Осуществив необходимые преобразования, </w:t>
      </w:r>
      <w:proofErr w:type="gramStart"/>
      <w:r w:rsidRPr="003E2717">
        <w:t xml:space="preserve">введя обозначения </w:t>
      </w:r>
      <w:r w:rsidRPr="003E2717">
        <w:object w:dxaOrig="2380" w:dyaOrig="300">
          <v:shape id="_x0000_i1175" type="#_x0000_t75" style="width:119.25pt;height:15pt" o:ole="">
            <v:imagedata r:id="rId294" o:title=""/>
          </v:shape>
          <o:OLEObject Type="Embed" ProgID="Equation.3" ShapeID="_x0000_i1175" DrawAspect="Content" ObjectID="_1507711772" r:id="rId295"/>
        </w:object>
      </w:r>
      <w:r w:rsidRPr="003E2717">
        <w:t xml:space="preserve"> и выполнив нормирование относительно </w:t>
      </w:r>
      <w:r w:rsidRPr="003E2717">
        <w:object w:dxaOrig="3580" w:dyaOrig="300">
          <v:shape id="_x0000_i1176" type="#_x0000_t75" style="width:179.25pt;height:15pt" o:ole="">
            <v:imagedata r:id="rId296" o:title=""/>
          </v:shape>
          <o:OLEObject Type="Embed" ProgID="Equation.3" ShapeID="_x0000_i1176" DrawAspect="Content" ObjectID="_1507711773" r:id="rId297"/>
        </w:object>
      </w:r>
      <w:r w:rsidRPr="003E2717">
        <w:t xml:space="preserve"> получаем</w:t>
      </w:r>
      <w:proofErr w:type="gramEnd"/>
    </w:p>
    <w:p w:rsidR="00EA1090" w:rsidRPr="00126A33" w:rsidRDefault="00EA1090" w:rsidP="00803776">
      <w:pPr>
        <w:pStyle w:val="aff0"/>
      </w:pPr>
      <w:r w:rsidRPr="00DE58CB">
        <w:object w:dxaOrig="4840" w:dyaOrig="800">
          <v:shape id="_x0000_i1177" type="#_x0000_t75" style="width:287.25pt;height:32.25pt" o:ole="">
            <v:imagedata r:id="rId298" o:title=""/>
          </v:shape>
          <o:OLEObject Type="Embed" ProgID="Equation.3" ShapeID="_x0000_i1177" DrawAspect="Content" ObjectID="_1507711774" r:id="rId299"/>
        </w:object>
      </w:r>
      <w:r w:rsidRPr="00126A33">
        <w:t>(</w:t>
      </w:r>
      <w:r w:rsidRPr="00126A33">
        <w:rPr>
          <w:color w:val="000000"/>
        </w:rPr>
        <w:t>1</w:t>
      </w:r>
      <w:r w:rsidRPr="00126A33">
        <w:t>)</w:t>
      </w:r>
    </w:p>
    <w:p w:rsidR="00EA1090" w:rsidRPr="003E2717" w:rsidRDefault="00EA1090" w:rsidP="003E2717">
      <w:pPr>
        <w:pStyle w:val="af9"/>
      </w:pPr>
      <w:r w:rsidRPr="003E2717">
        <w:t xml:space="preserve">Из (1) следует, что спектральные характеристики сигнала полностью обусловлены параметрами, зависящими от пространственного разноса </w:t>
      </w:r>
      <w:proofErr w:type="spellStart"/>
      <w:r w:rsidRPr="003E2717">
        <w:t>d</w:t>
      </w:r>
      <w:proofErr w:type="spellEnd"/>
      <w:r w:rsidRPr="003E2717">
        <w:t xml:space="preserve">, направления прихода сигнала </w:t>
      </w:r>
      <w:r w:rsidRPr="003E2717">
        <w:object w:dxaOrig="300" w:dyaOrig="300">
          <v:shape id="_x0000_i1178" type="#_x0000_t75" style="width:15pt;height:15pt" o:ole="">
            <v:imagedata r:id="rId300" o:title=""/>
          </v:shape>
          <o:OLEObject Type="Embed" ProgID="Equation.3" ShapeID="_x0000_i1178" DrawAspect="Content" ObjectID="_1507711775" r:id="rId301"/>
        </w:object>
      </w:r>
      <w:r w:rsidRPr="003E2717">
        <w:t xml:space="preserve"> и частоты коммутации.</w:t>
      </w:r>
    </w:p>
    <w:p w:rsidR="00EA1090" w:rsidRPr="003E2717" w:rsidRDefault="00EA1090" w:rsidP="003E2717">
      <w:pPr>
        <w:pStyle w:val="af9"/>
      </w:pPr>
      <w:r w:rsidRPr="003E2717">
        <w:t xml:space="preserve">Вид спектра помехи, полученного из выражения (1), иллюстрируется на рис. 2, а. Из графика следует, что </w:t>
      </w:r>
      <w:proofErr w:type="gramStart"/>
      <w:r w:rsidRPr="003E2717">
        <w:t>при</w:t>
      </w:r>
      <w:proofErr w:type="gramEnd"/>
      <w:r w:rsidRPr="003E2717">
        <w:t xml:space="preserve"> </w:t>
      </w:r>
      <w:r w:rsidRPr="003E2717">
        <w:object w:dxaOrig="1420" w:dyaOrig="300">
          <v:shape id="_x0000_i1179" type="#_x0000_t75" style="width:73.5pt;height:15.75pt" o:ole="">
            <v:imagedata r:id="rId302" o:title=""/>
          </v:shape>
          <o:OLEObject Type="Embed" ProgID="Equation.3" ShapeID="_x0000_i1179" DrawAspect="Content" ObjectID="_1507711776" r:id="rId303"/>
        </w:object>
      </w:r>
      <w:r w:rsidRPr="003E2717">
        <w:t xml:space="preserve"> в спектре на частоте ω0 формируется нуль. Для полезного сигнала </w:t>
      </w:r>
      <w:r w:rsidRPr="003E2717">
        <w:object w:dxaOrig="700" w:dyaOrig="300">
          <v:shape id="_x0000_i1180" type="#_x0000_t75" style="width:34.5pt;height:15pt" o:ole="">
            <v:imagedata r:id="rId304" o:title=""/>
          </v:shape>
          <o:OLEObject Type="Embed" ProgID="Equation.3" ShapeID="_x0000_i1180" DrawAspect="Content" ObjectID="_1507711777" r:id="rId305"/>
        </w:object>
      </w:r>
      <w:r w:rsidRPr="003E2717">
        <w:t xml:space="preserve"> </w:t>
      </w:r>
      <w:proofErr w:type="gramStart"/>
      <w:r w:rsidRPr="003E2717">
        <w:t>огибающая</w:t>
      </w:r>
      <w:proofErr w:type="gramEnd"/>
      <w:r w:rsidRPr="003E2717">
        <w:t xml:space="preserve"> спектра имеет вид </w:t>
      </w:r>
      <w:proofErr w:type="spellStart"/>
      <w:r w:rsidRPr="003E2717">
        <w:t>sinc</w:t>
      </w:r>
      <w:proofErr w:type="spellEnd"/>
      <w:r w:rsidRPr="003E2717">
        <w:t xml:space="preserve"> </w:t>
      </w:r>
      <w:proofErr w:type="spellStart"/>
      <w:r w:rsidRPr="003E2717">
        <w:t>x</w:t>
      </w:r>
      <w:proofErr w:type="spellEnd"/>
      <w:r w:rsidRPr="003E2717">
        <w:t>, расширения его спектра не происходит.</w:t>
      </w:r>
    </w:p>
    <w:p w:rsidR="00EA1090" w:rsidRPr="00636BA0" w:rsidRDefault="004E0913" w:rsidP="00636BA0">
      <w:pPr>
        <w:pStyle w:val="aff0"/>
      </w:pPr>
      <w:r>
        <w:pict>
          <v:shape id="_x0000_i1181" type="#_x0000_t75" style="width:250.5pt;height:125.25pt">
            <v:imagedata r:id="rId306" o:title=""/>
          </v:shape>
        </w:pict>
      </w:r>
    </w:p>
    <w:p w:rsidR="00EA1090" w:rsidRPr="00636BA0" w:rsidRDefault="00EA1090" w:rsidP="00636BA0">
      <w:pPr>
        <w:pStyle w:val="aff0"/>
      </w:pPr>
      <w:r w:rsidRPr="00636BA0">
        <w:t>Рис. 2 Спектр сигнала</w:t>
      </w:r>
    </w:p>
    <w:p w:rsidR="00EA1090" w:rsidRPr="003E2717" w:rsidRDefault="00EA1090" w:rsidP="003E2717">
      <w:pPr>
        <w:pStyle w:val="af9"/>
      </w:pPr>
      <w:r w:rsidRPr="003E2717">
        <w:t>В предположении периодичности следования пространственно-фазовой демодуляции (ПФД) элементов сигнала их спектральная функция имеет вид</w:t>
      </w:r>
    </w:p>
    <w:p w:rsidR="00EA1090" w:rsidRPr="00126A33" w:rsidRDefault="00EA1090" w:rsidP="00803776">
      <w:pPr>
        <w:pStyle w:val="aff0"/>
      </w:pPr>
      <w:r w:rsidRPr="00DE58CB">
        <w:object w:dxaOrig="6540" w:dyaOrig="660">
          <v:shape id="_x0000_i1182" type="#_x0000_t75" style="width:296.25pt;height:31.5pt" o:ole="">
            <v:imagedata r:id="rId307" o:title=""/>
          </v:shape>
          <o:OLEObject Type="Embed" ProgID="Equation.3" ShapeID="_x0000_i1182" DrawAspect="Content" ObjectID="_1507711778" r:id="rId308"/>
        </w:object>
      </w:r>
      <w:r w:rsidRPr="00126A33">
        <w:t>.</w:t>
      </w:r>
    </w:p>
    <w:p w:rsidR="00EA1090" w:rsidRPr="003E2717" w:rsidRDefault="00EA1090" w:rsidP="003E2717">
      <w:pPr>
        <w:pStyle w:val="af9"/>
      </w:pPr>
      <w:r w:rsidRPr="003E2717">
        <w:lastRenderedPageBreak/>
        <w:t xml:space="preserve">Представив </w:t>
      </w:r>
      <w:proofErr w:type="gramStart"/>
      <w:r w:rsidRPr="003E2717">
        <w:t>множитель последовательности как сумму членов геометрической прогрессии и применив</w:t>
      </w:r>
      <w:proofErr w:type="gramEnd"/>
      <w:r w:rsidRPr="003E2717">
        <w:t xml:space="preserve"> стандартные преобразования получим</w:t>
      </w:r>
    </w:p>
    <w:p w:rsidR="00EA1090" w:rsidRDefault="00EA1090" w:rsidP="00803776">
      <w:pPr>
        <w:pStyle w:val="aff0"/>
      </w:pPr>
      <w:r w:rsidRPr="00DE58CB">
        <w:object w:dxaOrig="3080" w:dyaOrig="620">
          <v:shape id="_x0000_i1183" type="#_x0000_t75" style="width:153.75pt;height:30.75pt" o:ole="">
            <v:imagedata r:id="rId309" o:title=""/>
          </v:shape>
          <o:OLEObject Type="Embed" ProgID="Equation.3" ShapeID="_x0000_i1183" DrawAspect="Content" ObjectID="_1507711779" r:id="rId310"/>
        </w:object>
      </w:r>
      <w:r>
        <w:t>(2)</w:t>
      </w:r>
    </w:p>
    <w:p w:rsidR="00EA1090" w:rsidRPr="00636BA0" w:rsidRDefault="004E0913" w:rsidP="00636BA0">
      <w:pPr>
        <w:pStyle w:val="aff0"/>
      </w:pPr>
      <w:r>
        <w:pict>
          <v:shape id="_x0000_i1184" type="#_x0000_t75" style="width:211.5pt;height:132pt">
            <v:imagedata r:id="rId311" o:title=""/>
          </v:shape>
        </w:pict>
      </w:r>
    </w:p>
    <w:p w:rsidR="00EA1090" w:rsidRPr="00636BA0" w:rsidRDefault="00EA1090" w:rsidP="00636BA0">
      <w:pPr>
        <w:pStyle w:val="aff0"/>
      </w:pPr>
      <w:r w:rsidRPr="00636BA0">
        <w:t>Рис. 3</w:t>
      </w:r>
    </w:p>
    <w:p w:rsidR="00EA1090" w:rsidRDefault="00EA1090" w:rsidP="00636BA0">
      <w:pPr>
        <w:pStyle w:val="af9"/>
      </w:pPr>
      <w:r>
        <w:t xml:space="preserve">На средней частоте </w:t>
      </w:r>
      <w:r w:rsidRPr="00DE58CB">
        <w:rPr>
          <w:position w:val="-10"/>
        </w:rPr>
        <w:object w:dxaOrig="1160" w:dyaOrig="300">
          <v:shape id="_x0000_i1185" type="#_x0000_t75" style="width:63.75pt;height:15.75pt" o:ole="">
            <v:imagedata r:id="rId312" o:title=""/>
          </v:shape>
          <o:OLEObject Type="Embed" ProgID="Equation.3" ShapeID="_x0000_i1185" DrawAspect="Content" ObjectID="_1507711780" r:id="rId313"/>
        </w:object>
      </w:r>
      <w:r>
        <w:t xml:space="preserve">. Зависимость (2) иллюстрируется на рис. 3. Для примера на рис. 2, б показан спектр при </w:t>
      </w:r>
      <w:r>
        <w:rPr>
          <w:i/>
          <w:lang w:val="en-US"/>
        </w:rPr>
        <w:t>K</w:t>
      </w:r>
      <w:r>
        <w:t>=3, который вписывается в спектр элемента ПФД сигнала (штрихпунктирная линия).</w:t>
      </w:r>
    </w:p>
    <w:p w:rsidR="00EA1090" w:rsidRDefault="00EA1090" w:rsidP="00636BA0">
      <w:pPr>
        <w:pStyle w:val="af9"/>
      </w:pPr>
      <w:r>
        <w:t>Проведенный анализ показал принципиальную возможность применения методов пространственной обработки для повышения качества приема сигналов ВЧ диапазона.</w:t>
      </w:r>
    </w:p>
    <w:p w:rsidR="00EA1090" w:rsidRDefault="00EA1090" w:rsidP="00636BA0">
      <w:pPr>
        <w:pStyle w:val="af9"/>
      </w:pPr>
    </w:p>
    <w:p w:rsidR="00EA1090" w:rsidRDefault="00EA1090" w:rsidP="00636BA0">
      <w:pPr>
        <w:pStyle w:val="afd"/>
      </w:pPr>
      <w:r>
        <w:t>Литература</w:t>
      </w:r>
    </w:p>
    <w:p w:rsidR="00EA1090" w:rsidRDefault="00EA1090" w:rsidP="00803776">
      <w:pPr>
        <w:pStyle w:val="a1"/>
        <w:numPr>
          <w:ilvl w:val="0"/>
          <w:numId w:val="37"/>
        </w:numPr>
        <w:ind w:left="0" w:firstLine="567"/>
      </w:pPr>
      <w:proofErr w:type="gramStart"/>
      <w:r>
        <w:t>Коновалов</w:t>
      </w:r>
      <w:proofErr w:type="gramEnd"/>
      <w:r>
        <w:t xml:space="preserve"> Л.М., </w:t>
      </w:r>
      <w:proofErr w:type="spellStart"/>
      <w:r>
        <w:t>Никитченко</w:t>
      </w:r>
      <w:proofErr w:type="spellEnd"/>
      <w:r>
        <w:t xml:space="preserve"> В.В. Повышение помехоустойчивости линий многоканальной радиосвязи методами диаграммной модуляции. - Л.: ВАС. 1988, с. 76</w:t>
      </w:r>
    </w:p>
    <w:p w:rsidR="00EA1090" w:rsidRDefault="00EA1090" w:rsidP="00636BA0">
      <w:pPr>
        <w:pStyle w:val="a1"/>
      </w:pPr>
      <w:r>
        <w:t>Павлов</w:t>
      </w:r>
      <w:r>
        <w:rPr>
          <w:caps/>
        </w:rPr>
        <w:t xml:space="preserve"> в. а.</w:t>
      </w:r>
      <w:r>
        <w:t xml:space="preserve">, Тихоненко А. В. Факторы, влияющие на эффективность пространственно-поляризационной обработки в условиях </w:t>
      </w:r>
      <w:proofErr w:type="spellStart"/>
      <w:r>
        <w:t>многолучевости</w:t>
      </w:r>
      <w:proofErr w:type="spellEnd"/>
      <w:r>
        <w:t>. Воронеж, Вестник Воронежского военного института. 2006, №1(5), с. 138</w:t>
      </w:r>
    </w:p>
    <w:p w:rsidR="00B91BD5" w:rsidRDefault="00B91BD5" w:rsidP="00B91BD5">
      <w:pPr>
        <w:pStyle w:val="aa"/>
        <w:rPr>
          <w:lang w:val="en-US"/>
        </w:rPr>
      </w:pPr>
      <w:bookmarkStart w:id="36" w:name="_Toc433215687"/>
    </w:p>
    <w:p w:rsidR="00B91BD5" w:rsidRDefault="00B91BD5" w:rsidP="00B91BD5">
      <w:pPr>
        <w:pStyle w:val="aa"/>
        <w:rPr>
          <w:lang w:val="en-US"/>
        </w:rPr>
      </w:pPr>
    </w:p>
    <w:p w:rsidR="00EA1090" w:rsidRPr="00850D8A" w:rsidRDefault="00EA1090" w:rsidP="00B91BD5">
      <w:pPr>
        <w:pStyle w:val="aa"/>
      </w:pPr>
      <w:r w:rsidRPr="00850D8A">
        <w:t>Автоматизированная система планирования, организации и контроля учебного процесса кафедры</w:t>
      </w:r>
      <w:bookmarkEnd w:id="36"/>
      <w:r w:rsidRPr="00850D8A">
        <w:t xml:space="preserve"> </w:t>
      </w:r>
    </w:p>
    <w:p w:rsidR="00EA1090" w:rsidRDefault="00EA1090" w:rsidP="003E2717">
      <w:pPr>
        <w:pStyle w:val="afb"/>
      </w:pPr>
      <w:proofErr w:type="spellStart"/>
      <w:r>
        <w:t>Майорова</w:t>
      </w:r>
      <w:proofErr w:type="spellEnd"/>
      <w:r>
        <w:t xml:space="preserve"> М..В., Воронина И.Е.</w:t>
      </w:r>
    </w:p>
    <w:p w:rsidR="00EA1090" w:rsidRPr="003C7A92" w:rsidRDefault="00EA1090" w:rsidP="003E2717">
      <w:pPr>
        <w:pStyle w:val="afb"/>
      </w:pPr>
      <w:r>
        <w:rPr>
          <w:lang w:val="en-US"/>
        </w:rPr>
        <w:t>e</w:t>
      </w:r>
      <w:r>
        <w:t>-</w:t>
      </w:r>
      <w:r>
        <w:rPr>
          <w:lang w:val="en-US"/>
        </w:rPr>
        <w:t>mail</w:t>
      </w:r>
      <w:r>
        <w:t>:</w:t>
      </w:r>
      <w:proofErr w:type="spellStart"/>
      <w:r>
        <w:rPr>
          <w:lang w:val="en-US"/>
        </w:rPr>
        <w:t>mashamay</w:t>
      </w:r>
      <w:proofErr w:type="spellEnd"/>
      <w:r w:rsidRPr="003C7A92">
        <w:t>@</w:t>
      </w:r>
      <w:r>
        <w:rPr>
          <w:lang w:val="en-US"/>
        </w:rPr>
        <w:t>mail</w:t>
      </w:r>
      <w:r w:rsidRPr="003C7A92">
        <w:t>.</w:t>
      </w:r>
      <w:proofErr w:type="spellStart"/>
      <w:r>
        <w:rPr>
          <w:lang w:val="en-US"/>
        </w:rPr>
        <w:t>ru</w:t>
      </w:r>
      <w:proofErr w:type="spellEnd"/>
      <w:r>
        <w:t xml:space="preserve">, </w:t>
      </w:r>
      <w:proofErr w:type="spellStart"/>
      <w:r>
        <w:rPr>
          <w:lang w:val="en-US"/>
        </w:rPr>
        <w:t>voronina</w:t>
      </w:r>
      <w:proofErr w:type="spellEnd"/>
      <w:r w:rsidRPr="003C7A92">
        <w:t>@</w:t>
      </w:r>
      <w:proofErr w:type="spellStart"/>
      <w:r>
        <w:rPr>
          <w:lang w:val="en-US"/>
        </w:rPr>
        <w:t>amm</w:t>
      </w:r>
      <w:proofErr w:type="spellEnd"/>
      <w:r w:rsidRPr="003C7A92">
        <w:t>.</w:t>
      </w:r>
      <w:proofErr w:type="spellStart"/>
      <w:r>
        <w:rPr>
          <w:lang w:val="en-US"/>
        </w:rPr>
        <w:t>vsu</w:t>
      </w:r>
      <w:proofErr w:type="spellEnd"/>
      <w:r w:rsidRPr="003C7A92">
        <w:t>.</w:t>
      </w:r>
      <w:proofErr w:type="spellStart"/>
      <w:r>
        <w:rPr>
          <w:lang w:val="en-US"/>
        </w:rPr>
        <w:t>ru</w:t>
      </w:r>
      <w:proofErr w:type="spellEnd"/>
    </w:p>
    <w:p w:rsidR="00EA1090" w:rsidRDefault="00EA1090" w:rsidP="003E2717">
      <w:pPr>
        <w:pStyle w:val="afb"/>
      </w:pPr>
      <w:r>
        <w:t xml:space="preserve"> Воронежский государственный университет</w:t>
      </w:r>
    </w:p>
    <w:p w:rsidR="00EA1090" w:rsidRDefault="00EA1090" w:rsidP="00FA61BB">
      <w:pPr>
        <w:ind w:firstLine="540"/>
        <w:jc w:val="both"/>
        <w:rPr>
          <w:sz w:val="28"/>
          <w:szCs w:val="28"/>
        </w:rPr>
      </w:pPr>
    </w:p>
    <w:p w:rsidR="00EA1090" w:rsidRPr="00850D8A" w:rsidRDefault="00EA1090" w:rsidP="003E2717">
      <w:pPr>
        <w:pStyle w:val="af9"/>
      </w:pPr>
      <w:r>
        <w:t>Информационно-справочная система ВГУ в плане поддержки учебного процесса и документооборота ориентирована, в основном, на деятельность деканатов и управленческих структур. Однако, резко увеличившийся поток кафедральных документов, связанный с функционированием системы качества, большим количеством служебной информации и форм отчетности, интенсификация деятельности кураторов  – все это требует оперативного доступа к разнородным документам.</w:t>
      </w:r>
      <w:r w:rsidRPr="00850D8A">
        <w:t xml:space="preserve">  </w:t>
      </w:r>
      <w:r>
        <w:t>Как правило, для поддержки</w:t>
      </w:r>
      <w:r w:rsidRPr="00850D8A">
        <w:t xml:space="preserve"> </w:t>
      </w:r>
      <w:proofErr w:type="gramStart"/>
      <w:r>
        <w:t>основных</w:t>
      </w:r>
      <w:proofErr w:type="gramEnd"/>
      <w:r>
        <w:t xml:space="preserve"> </w:t>
      </w:r>
      <w:r w:rsidRPr="00850D8A">
        <w:t>бизнес–про</w:t>
      </w:r>
      <w:r>
        <w:t xml:space="preserve">цессов </w:t>
      </w:r>
      <w:r w:rsidRPr="00850D8A">
        <w:t xml:space="preserve">кафедры </w:t>
      </w:r>
      <w:r>
        <w:t>используются</w:t>
      </w:r>
      <w:r w:rsidRPr="00850D8A">
        <w:t xml:space="preserve"> стандартные средства </w:t>
      </w:r>
      <w:r w:rsidRPr="00850D8A">
        <w:rPr>
          <w:lang w:val="en-US"/>
        </w:rPr>
        <w:t>Microsoft</w:t>
      </w:r>
      <w:r w:rsidRPr="00850D8A">
        <w:t xml:space="preserve">  </w:t>
      </w:r>
      <w:r w:rsidRPr="00850D8A">
        <w:rPr>
          <w:lang w:val="en-US"/>
        </w:rPr>
        <w:t>Office</w:t>
      </w:r>
      <w:r w:rsidRPr="00850D8A">
        <w:t xml:space="preserve">, в частности </w:t>
      </w:r>
      <w:r w:rsidRPr="00850D8A">
        <w:rPr>
          <w:lang w:val="en-US"/>
        </w:rPr>
        <w:t>Excel</w:t>
      </w:r>
      <w:r w:rsidRPr="00850D8A">
        <w:t xml:space="preserve"> и </w:t>
      </w:r>
      <w:r w:rsidRPr="00850D8A">
        <w:rPr>
          <w:lang w:val="en-US"/>
        </w:rPr>
        <w:t>Word</w:t>
      </w:r>
      <w:r w:rsidRPr="00850D8A">
        <w:t xml:space="preserve">. </w:t>
      </w:r>
      <w:r>
        <w:t xml:space="preserve"> Они </w:t>
      </w:r>
      <w:r w:rsidRPr="00850D8A">
        <w:t xml:space="preserve">не позволяют эффективно решать прикладные задачи управления учебным процессом кафедры. Основными недостатками использования стандартных средств </w:t>
      </w:r>
      <w:r w:rsidRPr="00850D8A">
        <w:rPr>
          <w:lang w:val="en-US"/>
        </w:rPr>
        <w:t>Microsoft</w:t>
      </w:r>
      <w:r w:rsidRPr="00850D8A">
        <w:t xml:space="preserve">  </w:t>
      </w:r>
      <w:r w:rsidRPr="00850D8A">
        <w:rPr>
          <w:lang w:val="en-US"/>
        </w:rPr>
        <w:t>Office</w:t>
      </w:r>
      <w:r w:rsidRPr="00850D8A">
        <w:t xml:space="preserve"> являются: </w:t>
      </w:r>
    </w:p>
    <w:p w:rsidR="00EA1090" w:rsidRPr="00636BA0" w:rsidRDefault="00EA1090" w:rsidP="003E2717">
      <w:pPr>
        <w:pStyle w:val="aff5"/>
      </w:pPr>
      <w:r w:rsidRPr="00636BA0">
        <w:t xml:space="preserve">потребность многократного ввода и </w:t>
      </w:r>
      <w:proofErr w:type="gramStart"/>
      <w:r w:rsidRPr="00636BA0">
        <w:t>редактирования</w:t>
      </w:r>
      <w:proofErr w:type="gramEnd"/>
      <w:r w:rsidRPr="00636BA0">
        <w:t xml:space="preserve"> повторяющихся данных характеризующих основные объекты учебного процесса (кафедра, специальность, преподаватель, студент, дисциплина);</w:t>
      </w:r>
    </w:p>
    <w:p w:rsidR="00EA1090" w:rsidRPr="00636BA0" w:rsidRDefault="00EA1090" w:rsidP="003E2717">
      <w:pPr>
        <w:pStyle w:val="aff5"/>
      </w:pPr>
      <w:r w:rsidRPr="00636BA0">
        <w:t>необходимость многократного ручного ввода расчетных соотношений для определения количественных показателей учебного плана;</w:t>
      </w:r>
    </w:p>
    <w:p w:rsidR="00EA1090" w:rsidRPr="00636BA0" w:rsidRDefault="00EA1090" w:rsidP="003E2717">
      <w:pPr>
        <w:pStyle w:val="aff5"/>
      </w:pPr>
      <w:r w:rsidRPr="00636BA0">
        <w:t>большая трудоемкость и сложность составления отчетов о количественных характеристиках учебного плана и ходе его выполнения.</w:t>
      </w:r>
    </w:p>
    <w:p w:rsidR="00EA1090" w:rsidRPr="00850D8A" w:rsidRDefault="00EA1090" w:rsidP="003E2717">
      <w:pPr>
        <w:pStyle w:val="af9"/>
      </w:pPr>
      <w:r w:rsidRPr="00850D8A">
        <w:t xml:space="preserve">Для устранения этих недостатков была спроектирована и разработана автоматизированная система планирования, организации и контроля учебного процесса кафедры </w:t>
      </w:r>
      <w:r>
        <w:t>программного обеспечения и администрирования информационных систем (</w:t>
      </w:r>
      <w:proofErr w:type="spellStart"/>
      <w:r>
        <w:t>ПОиАИС</w:t>
      </w:r>
      <w:proofErr w:type="spellEnd"/>
      <w:r>
        <w:t>).</w:t>
      </w:r>
    </w:p>
    <w:p w:rsidR="00EA1090" w:rsidRPr="00850D8A" w:rsidRDefault="00EA1090" w:rsidP="003E2717">
      <w:pPr>
        <w:pStyle w:val="af9"/>
      </w:pPr>
      <w:r w:rsidRPr="00850D8A">
        <w:t xml:space="preserve">Автоматизированная система предназначена </w:t>
      </w:r>
      <w:proofErr w:type="gramStart"/>
      <w:r w:rsidRPr="00850D8A">
        <w:t>для</w:t>
      </w:r>
      <w:proofErr w:type="gramEnd"/>
      <w:r w:rsidRPr="00850D8A">
        <w:t xml:space="preserve">: </w:t>
      </w:r>
    </w:p>
    <w:p w:rsidR="00EA1090" w:rsidRPr="003E2717" w:rsidRDefault="00EA1090" w:rsidP="003E2717">
      <w:pPr>
        <w:pStyle w:val="aff5"/>
      </w:pPr>
      <w:proofErr w:type="gramStart"/>
      <w:r w:rsidRPr="003E2717">
        <w:t>ведения справочников (ввод, редактирование и просмотр данных)  основных объектов планирования и организации учебного процесса (Кафедры, Специальности, Дисциплины, Преподаватели, Студенты);</w:t>
      </w:r>
      <w:proofErr w:type="gramEnd"/>
    </w:p>
    <w:p w:rsidR="00EA1090" w:rsidRPr="00850D8A" w:rsidRDefault="00EA1090" w:rsidP="003E2717">
      <w:pPr>
        <w:pStyle w:val="aff5"/>
      </w:pPr>
      <w:r w:rsidRPr="003E2717">
        <w:t>формирования нового учебного плана, включающего:</w:t>
      </w:r>
    </w:p>
    <w:p w:rsidR="00EA1090" w:rsidRPr="00850D8A" w:rsidRDefault="00EA1090" w:rsidP="003E2717">
      <w:pPr>
        <w:pStyle w:val="a0"/>
      </w:pPr>
      <w:r w:rsidRPr="00850D8A">
        <w:t>создание списка Дисциплин;</w:t>
      </w:r>
    </w:p>
    <w:p w:rsidR="00EA1090" w:rsidRPr="00850D8A" w:rsidRDefault="00EA1090" w:rsidP="003E2717">
      <w:pPr>
        <w:pStyle w:val="a0"/>
      </w:pPr>
      <w:r w:rsidRPr="00850D8A">
        <w:lastRenderedPageBreak/>
        <w:t>ввод и распределение по семестрам параметров Дисциплин;</w:t>
      </w:r>
    </w:p>
    <w:p w:rsidR="00EA1090" w:rsidRPr="00850D8A" w:rsidRDefault="00EA1090" w:rsidP="003E2717">
      <w:pPr>
        <w:pStyle w:val="a0"/>
      </w:pPr>
      <w:r w:rsidRPr="00850D8A">
        <w:t>автоматический контроль ограничений параметров Дисциплин;</w:t>
      </w:r>
    </w:p>
    <w:p w:rsidR="00EA1090" w:rsidRPr="00850D8A" w:rsidRDefault="00EA1090" w:rsidP="003E2717">
      <w:pPr>
        <w:pStyle w:val="a0"/>
      </w:pPr>
      <w:r w:rsidRPr="00850D8A">
        <w:t>запись и сохранение сформированного учебного плана;</w:t>
      </w:r>
    </w:p>
    <w:p w:rsidR="00EA1090" w:rsidRPr="00850D8A" w:rsidRDefault="00EA1090" w:rsidP="003E2717">
      <w:pPr>
        <w:pStyle w:val="aff5"/>
      </w:pPr>
      <w:r w:rsidRPr="00850D8A">
        <w:t>формирования учебного плана по прототипу;</w:t>
      </w:r>
    </w:p>
    <w:p w:rsidR="00EA1090" w:rsidRPr="00850D8A" w:rsidRDefault="00EA1090" w:rsidP="003E2717">
      <w:pPr>
        <w:pStyle w:val="aff5"/>
      </w:pPr>
      <w:r w:rsidRPr="00850D8A">
        <w:t>просмотра и редактирования сформированного учебного плана;</w:t>
      </w:r>
    </w:p>
    <w:p w:rsidR="00EA1090" w:rsidRPr="00850D8A" w:rsidRDefault="00EA1090" w:rsidP="003E2717">
      <w:pPr>
        <w:pStyle w:val="aff5"/>
      </w:pPr>
      <w:r w:rsidRPr="00850D8A">
        <w:t>составления отчетов по параметрам сформированного учебного плана:</w:t>
      </w:r>
    </w:p>
    <w:p w:rsidR="00EA1090" w:rsidRPr="00850D8A" w:rsidRDefault="00EA1090" w:rsidP="003E2717">
      <w:pPr>
        <w:pStyle w:val="a0"/>
      </w:pPr>
      <w:r w:rsidRPr="00850D8A">
        <w:t>«Индивидуальная нагрузка преподавателя»;</w:t>
      </w:r>
    </w:p>
    <w:p w:rsidR="00EA1090" w:rsidRPr="00850D8A" w:rsidRDefault="00EA1090" w:rsidP="003E2717">
      <w:pPr>
        <w:pStyle w:val="a0"/>
      </w:pPr>
      <w:r w:rsidRPr="00850D8A">
        <w:t>«О выполнении персональных учебных поручений»;</w:t>
      </w:r>
    </w:p>
    <w:p w:rsidR="00EA1090" w:rsidRPr="00850D8A" w:rsidRDefault="00EA1090" w:rsidP="003E2717">
      <w:pPr>
        <w:pStyle w:val="a0"/>
      </w:pPr>
      <w:r w:rsidRPr="00850D8A">
        <w:t>«Нагрузка кафедры»;</w:t>
      </w:r>
    </w:p>
    <w:p w:rsidR="00EA1090" w:rsidRPr="00850D8A" w:rsidRDefault="00EA1090" w:rsidP="003E2717">
      <w:pPr>
        <w:pStyle w:val="a0"/>
      </w:pPr>
      <w:r w:rsidRPr="00850D8A">
        <w:t>«Специальность-семестр»;</w:t>
      </w:r>
    </w:p>
    <w:p w:rsidR="00EA1090" w:rsidRPr="00850D8A" w:rsidRDefault="00EA1090" w:rsidP="003E2717">
      <w:pPr>
        <w:pStyle w:val="a0"/>
      </w:pPr>
      <w:r w:rsidRPr="00850D8A">
        <w:t>«Дисциплина-семестр-год»;</w:t>
      </w:r>
    </w:p>
    <w:p w:rsidR="00EA1090" w:rsidRPr="00850D8A" w:rsidRDefault="00EA1090" w:rsidP="003E2717">
      <w:pPr>
        <w:pStyle w:val="aff5"/>
      </w:pPr>
      <w:r w:rsidRPr="00850D8A">
        <w:t>ведения Архива сформированных учебных планов;</w:t>
      </w:r>
    </w:p>
    <w:p w:rsidR="00EA1090" w:rsidRPr="00850D8A" w:rsidRDefault="00EA1090" w:rsidP="003E2717">
      <w:pPr>
        <w:pStyle w:val="aff5"/>
      </w:pPr>
      <w:r w:rsidRPr="00850D8A">
        <w:t>ввода данных по результатам фактического выполнения учебного плана;</w:t>
      </w:r>
    </w:p>
    <w:p w:rsidR="00EA1090" w:rsidRPr="00850D8A" w:rsidRDefault="00EA1090" w:rsidP="003E2717">
      <w:pPr>
        <w:pStyle w:val="aff5"/>
      </w:pPr>
      <w:r w:rsidRPr="00850D8A">
        <w:t>автоматического контроля плановых и фактических показателей учебного плана;</w:t>
      </w:r>
    </w:p>
    <w:p w:rsidR="00EA1090" w:rsidRPr="00850D8A" w:rsidRDefault="00EA1090" w:rsidP="003E2717">
      <w:pPr>
        <w:pStyle w:val="aff5"/>
      </w:pPr>
      <w:r w:rsidRPr="00850D8A">
        <w:t>администрирования системы (создания групп пользователей и определения их прав).</w:t>
      </w:r>
    </w:p>
    <w:p w:rsidR="00EA1090" w:rsidRPr="00850D8A" w:rsidRDefault="00EA1090" w:rsidP="003E2717">
      <w:pPr>
        <w:pStyle w:val="af9"/>
      </w:pPr>
      <w:r w:rsidRPr="00850D8A">
        <w:t>Структурно-функциональная схема автоматизированно</w:t>
      </w:r>
      <w:r>
        <w:t>й системы представлена на рис.</w:t>
      </w:r>
    </w:p>
    <w:p w:rsidR="00EA1090" w:rsidRPr="00850D8A" w:rsidRDefault="00EA1090" w:rsidP="003E2717">
      <w:pPr>
        <w:pStyle w:val="af9"/>
      </w:pPr>
      <w:r w:rsidRPr="00850D8A">
        <w:t>В состав автоматизированной системы входят следующие основные элементы:</w:t>
      </w:r>
    </w:p>
    <w:p w:rsidR="00EA1090" w:rsidRPr="00850D8A" w:rsidRDefault="00EA1090" w:rsidP="003E2717">
      <w:pPr>
        <w:pStyle w:val="aff5"/>
      </w:pPr>
      <w:r w:rsidRPr="00850D8A">
        <w:t>Блок «Администрирование», обеспечивающий выполнение следующих функций:</w:t>
      </w:r>
    </w:p>
    <w:p w:rsidR="00EA1090" w:rsidRPr="00850D8A" w:rsidRDefault="00EA1090" w:rsidP="003E2717">
      <w:pPr>
        <w:pStyle w:val="a0"/>
      </w:pPr>
      <w:r w:rsidRPr="00850D8A">
        <w:t>создание групп  пользователей;</w:t>
      </w:r>
    </w:p>
    <w:p w:rsidR="00EA1090" w:rsidRPr="00850D8A" w:rsidRDefault="00EA1090" w:rsidP="003E2717">
      <w:pPr>
        <w:pStyle w:val="a0"/>
      </w:pPr>
      <w:r w:rsidRPr="00850D8A">
        <w:t>ввод пользователей и определение их статуса;</w:t>
      </w:r>
    </w:p>
    <w:p w:rsidR="00EA1090" w:rsidRPr="00850D8A" w:rsidRDefault="00EA1090" w:rsidP="003E2717">
      <w:pPr>
        <w:pStyle w:val="a0"/>
      </w:pPr>
      <w:r w:rsidRPr="00850D8A">
        <w:t xml:space="preserve">закрепление за группами пользователей прав по доступу к приложениям и функциям работы с данными. </w:t>
      </w:r>
    </w:p>
    <w:p w:rsidR="00EA1090" w:rsidRPr="00850D8A" w:rsidRDefault="00EA1090" w:rsidP="003E2717">
      <w:pPr>
        <w:pStyle w:val="aff5"/>
      </w:pPr>
      <w:r w:rsidRPr="00850D8A">
        <w:t xml:space="preserve">Блок «Справочники», содержащий: </w:t>
      </w:r>
    </w:p>
    <w:p w:rsidR="00EA1090" w:rsidRPr="00850D8A" w:rsidRDefault="00EA1090" w:rsidP="003E2717">
      <w:pPr>
        <w:pStyle w:val="a0"/>
      </w:pPr>
      <w:r w:rsidRPr="00850D8A">
        <w:t>справочник «Кафедры»;</w:t>
      </w:r>
    </w:p>
    <w:p w:rsidR="00EA1090" w:rsidRPr="00850D8A" w:rsidRDefault="00EA1090" w:rsidP="003E2717">
      <w:pPr>
        <w:pStyle w:val="a0"/>
      </w:pPr>
      <w:r w:rsidRPr="00850D8A">
        <w:t>справочник «Специальности»;</w:t>
      </w:r>
    </w:p>
    <w:p w:rsidR="00EA1090" w:rsidRPr="00850D8A" w:rsidRDefault="00EA1090" w:rsidP="003E2717">
      <w:pPr>
        <w:pStyle w:val="a0"/>
      </w:pPr>
      <w:r w:rsidRPr="00850D8A">
        <w:t>справочник</w:t>
      </w:r>
      <w:r w:rsidRPr="00850D8A">
        <w:rPr>
          <w:lang w:val="en-US"/>
        </w:rPr>
        <w:t xml:space="preserve"> </w:t>
      </w:r>
      <w:r w:rsidRPr="00850D8A">
        <w:t>«Дисциплины»;</w:t>
      </w:r>
    </w:p>
    <w:p w:rsidR="00EA1090" w:rsidRPr="00850D8A" w:rsidRDefault="00EA1090" w:rsidP="003E2717">
      <w:pPr>
        <w:pStyle w:val="a0"/>
      </w:pPr>
      <w:r w:rsidRPr="00850D8A">
        <w:t>справочник «Преподаватели»;</w:t>
      </w:r>
    </w:p>
    <w:p w:rsidR="00EA1090" w:rsidRPr="00850D8A" w:rsidRDefault="00EA1090" w:rsidP="003E2717">
      <w:pPr>
        <w:pStyle w:val="a0"/>
      </w:pPr>
      <w:r w:rsidRPr="00850D8A">
        <w:t>справочник «Студенты»;</w:t>
      </w:r>
    </w:p>
    <w:p w:rsidR="00EA1090" w:rsidRPr="00850D8A" w:rsidRDefault="00EA1090" w:rsidP="003E2717">
      <w:pPr>
        <w:pStyle w:val="aff5"/>
      </w:pPr>
      <w:r w:rsidRPr="00850D8A">
        <w:lastRenderedPageBreak/>
        <w:t xml:space="preserve">Блок «Учебный план», содержащий: </w:t>
      </w:r>
    </w:p>
    <w:p w:rsidR="00EA1090" w:rsidRPr="00850D8A" w:rsidRDefault="00EA1090" w:rsidP="003E2717">
      <w:pPr>
        <w:pStyle w:val="a0"/>
      </w:pPr>
      <w:r w:rsidRPr="00850D8A">
        <w:t>модуль формирования учебного плана, позволяющий создать новый учебный план, и учебный план по прототипу;</w:t>
      </w:r>
    </w:p>
    <w:p w:rsidR="00EA1090" w:rsidRPr="00850D8A" w:rsidRDefault="00EA1090" w:rsidP="003E2717">
      <w:pPr>
        <w:pStyle w:val="a0"/>
      </w:pPr>
      <w:r w:rsidRPr="00850D8A">
        <w:t>модуль ведения и контроля учебного плана;</w:t>
      </w:r>
    </w:p>
    <w:p w:rsidR="00EA1090" w:rsidRPr="00850D8A" w:rsidRDefault="00EA1090" w:rsidP="003E2717">
      <w:pPr>
        <w:pStyle w:val="aff5"/>
      </w:pPr>
      <w:r w:rsidRPr="00850D8A">
        <w:t xml:space="preserve">Блок «Отчеты», содержащий: </w:t>
      </w:r>
    </w:p>
    <w:p w:rsidR="00EA1090" w:rsidRPr="00850D8A" w:rsidRDefault="00EA1090" w:rsidP="003E2717">
      <w:pPr>
        <w:pStyle w:val="a0"/>
      </w:pPr>
      <w:r w:rsidRPr="00850D8A">
        <w:t>модуль формирования отчета «Индивидуальная нагрузка преподавателя»;</w:t>
      </w:r>
    </w:p>
    <w:p w:rsidR="00EA1090" w:rsidRPr="00850D8A" w:rsidRDefault="00EA1090" w:rsidP="003E2717">
      <w:pPr>
        <w:pStyle w:val="a0"/>
      </w:pPr>
      <w:r w:rsidRPr="00850D8A">
        <w:t>модуль формирования отчета «О выполнении персональных учебных поручений»;</w:t>
      </w:r>
    </w:p>
    <w:p w:rsidR="00EA1090" w:rsidRPr="00850D8A" w:rsidRDefault="00EA1090" w:rsidP="003E2717">
      <w:pPr>
        <w:pStyle w:val="a0"/>
      </w:pPr>
      <w:r w:rsidRPr="00850D8A">
        <w:t>модуль формирования отчета «Нагрузка кафедры»;</w:t>
      </w:r>
    </w:p>
    <w:p w:rsidR="00EA1090" w:rsidRPr="00850D8A" w:rsidRDefault="00EA1090" w:rsidP="003E2717">
      <w:pPr>
        <w:pStyle w:val="a0"/>
      </w:pPr>
      <w:r w:rsidRPr="00850D8A">
        <w:t>модуль формирования отчета «Специальность-семестр»;</w:t>
      </w:r>
    </w:p>
    <w:p w:rsidR="00EA1090" w:rsidRPr="00850D8A" w:rsidRDefault="00EA1090" w:rsidP="003E2717">
      <w:pPr>
        <w:pStyle w:val="a0"/>
      </w:pPr>
      <w:r w:rsidRPr="00850D8A">
        <w:t>модуль формирования отчета «Дисциплина-семестр-год»;</w:t>
      </w:r>
    </w:p>
    <w:p w:rsidR="00EA1090" w:rsidRPr="00850D8A" w:rsidRDefault="00EA1090" w:rsidP="003E2717">
      <w:pPr>
        <w:pStyle w:val="aff5"/>
      </w:pPr>
      <w:r w:rsidRPr="00850D8A">
        <w:t xml:space="preserve">Модуль выгрузки данных в </w:t>
      </w:r>
      <w:r w:rsidRPr="00850D8A">
        <w:rPr>
          <w:lang w:val="en-US"/>
        </w:rPr>
        <w:t>EXCEL</w:t>
      </w:r>
      <w:r w:rsidRPr="00850D8A">
        <w:t>.</w:t>
      </w:r>
    </w:p>
    <w:p w:rsidR="00EA1090" w:rsidRPr="00850D8A" w:rsidRDefault="00EA1090" w:rsidP="007B2765">
      <w:pPr>
        <w:pStyle w:val="af9"/>
      </w:pPr>
      <w:r w:rsidRPr="00850D8A">
        <w:t>Интерфейс автоматизированной системы имеет простую и понятную структуру, не требующую от пользователя   специальных навыков, содержит функции подсказок и текстовых сообщений, обеспечивать удобный и быстрый ввод и редактирование данных.</w:t>
      </w:r>
    </w:p>
    <w:p w:rsidR="00EA1090" w:rsidRPr="00850D8A" w:rsidRDefault="00EA1090" w:rsidP="007B2765">
      <w:pPr>
        <w:pStyle w:val="af9"/>
      </w:pPr>
      <w:r w:rsidRPr="00850D8A">
        <w:t>Автоматизированная система имеет клиент-серверную стр</w:t>
      </w:r>
      <w:r>
        <w:t xml:space="preserve">уктуру, в состав которой </w:t>
      </w:r>
      <w:r w:rsidRPr="00850D8A">
        <w:t xml:space="preserve">входят следующие элементы: </w:t>
      </w:r>
    </w:p>
    <w:p w:rsidR="00EA1090" w:rsidRPr="00850D8A" w:rsidRDefault="00EA1090" w:rsidP="003E2717">
      <w:pPr>
        <w:pStyle w:val="aff5"/>
      </w:pPr>
      <w:r w:rsidRPr="00850D8A">
        <w:t>сервер базы данных системы;</w:t>
      </w:r>
    </w:p>
    <w:p w:rsidR="00EA1090" w:rsidRPr="00850D8A" w:rsidRDefault="00EA1090" w:rsidP="003E2717">
      <w:pPr>
        <w:pStyle w:val="aff5"/>
      </w:pPr>
      <w:r w:rsidRPr="00850D8A">
        <w:t>рабочие станции пользователей системы (сотрудников кафедры);</w:t>
      </w:r>
    </w:p>
    <w:p w:rsidR="00EA1090" w:rsidRPr="00850D8A" w:rsidRDefault="00EA1090" w:rsidP="003E2717">
      <w:pPr>
        <w:pStyle w:val="aff5"/>
      </w:pPr>
      <w:r w:rsidRPr="00850D8A">
        <w:t>локальная вычислительная сеть для обмена данными между сервером и рабочими станциями.</w:t>
      </w:r>
    </w:p>
    <w:p w:rsidR="00EA1090" w:rsidRPr="00850D8A" w:rsidRDefault="00EA1090" w:rsidP="007B2765">
      <w:pPr>
        <w:pStyle w:val="af9"/>
      </w:pPr>
      <w:r w:rsidRPr="00850D8A">
        <w:t>Для защиты и сохранения информации в системе доступ к приложениям системы защищен индивидуальными паролями пользователей.</w:t>
      </w:r>
    </w:p>
    <w:p w:rsidR="00EA1090" w:rsidRPr="00850D8A" w:rsidRDefault="00EA1090" w:rsidP="00FA61BB">
      <w:pPr>
        <w:ind w:firstLine="540"/>
        <w:rPr>
          <w:sz w:val="20"/>
          <w:szCs w:val="20"/>
        </w:rPr>
      </w:pPr>
    </w:p>
    <w:p w:rsidR="00EA1090" w:rsidRPr="00636BA0" w:rsidRDefault="00EA1090" w:rsidP="00636BA0">
      <w:pPr>
        <w:pStyle w:val="aff0"/>
      </w:pPr>
      <w:r>
        <w:object w:dxaOrig="15757" w:dyaOrig="10827">
          <v:shape id="_x0000_i1186" type="#_x0000_t75" style="width:277.5pt;height:190.5pt" o:ole="">
            <v:imagedata r:id="rId314" o:title=""/>
          </v:shape>
          <o:OLEObject Type="Embed" ProgID="Visio.Drawing.11" ShapeID="_x0000_i1186" DrawAspect="Content" ObjectID="_1507711781" r:id="rId315"/>
        </w:object>
      </w:r>
    </w:p>
    <w:p w:rsidR="00EA1090" w:rsidRPr="00636BA0" w:rsidRDefault="00EA1090" w:rsidP="00636BA0">
      <w:pPr>
        <w:pStyle w:val="aff0"/>
      </w:pPr>
    </w:p>
    <w:p w:rsidR="00EA1090" w:rsidRPr="00636BA0" w:rsidRDefault="00EA1090" w:rsidP="00636BA0">
      <w:pPr>
        <w:pStyle w:val="aff0"/>
      </w:pPr>
      <w:r w:rsidRPr="00636BA0">
        <w:t>Рис. Структурно-функциональная схема системы</w:t>
      </w:r>
    </w:p>
    <w:p w:rsidR="00EA1090" w:rsidRPr="00850D8A" w:rsidRDefault="00EA1090" w:rsidP="00FA61BB">
      <w:pPr>
        <w:ind w:left="510"/>
        <w:jc w:val="both"/>
        <w:rPr>
          <w:sz w:val="20"/>
          <w:szCs w:val="20"/>
        </w:rPr>
      </w:pPr>
    </w:p>
    <w:p w:rsidR="00EA1090" w:rsidRPr="004C2771" w:rsidRDefault="00EA1090" w:rsidP="00636BA0">
      <w:pPr>
        <w:pStyle w:val="af9"/>
      </w:pPr>
      <w:r>
        <w:t>Внедрение ав</w:t>
      </w:r>
      <w:r w:rsidRPr="004C2771">
        <w:t>томатизированн</w:t>
      </w:r>
      <w:r>
        <w:t>ой системы</w:t>
      </w:r>
      <w:r w:rsidRPr="004C2771">
        <w:t xml:space="preserve"> планирования, организации и контроля учебного процесса кафедры </w:t>
      </w:r>
      <w:r>
        <w:t>позволит существенно упростить работу заведующего и секретаря кафедры, обеспечить быстрый доступ к информации сотрудникам, уменьшить количество рутинных операций ведения документооборота. Универсальная структура и функциональность системы делают возможным ее тиражирование после опытной эксплуатации.</w:t>
      </w:r>
    </w:p>
    <w:p w:rsidR="00B91BD5" w:rsidRDefault="00B91BD5" w:rsidP="00283239">
      <w:pPr>
        <w:pStyle w:val="aa"/>
        <w:outlineLvl w:val="0"/>
        <w:rPr>
          <w:lang w:val="en-US"/>
        </w:rPr>
      </w:pPr>
      <w:bookmarkStart w:id="37" w:name="_Toc433215688"/>
    </w:p>
    <w:p w:rsidR="00B91BD5" w:rsidRDefault="00B91BD5" w:rsidP="00283239">
      <w:pPr>
        <w:pStyle w:val="aa"/>
        <w:outlineLvl w:val="0"/>
        <w:rPr>
          <w:lang w:val="en-US"/>
        </w:rPr>
      </w:pPr>
    </w:p>
    <w:p w:rsidR="00EA1090" w:rsidRDefault="00EA1090" w:rsidP="00283239">
      <w:pPr>
        <w:pStyle w:val="aa"/>
        <w:outlineLvl w:val="0"/>
      </w:pPr>
      <w:r>
        <w:t>Моделирование процессов воздействия преднамеренных помех на сигналы систем передачи дискретных сообщений</w:t>
      </w:r>
      <w:bookmarkEnd w:id="37"/>
    </w:p>
    <w:p w:rsidR="00EA1090" w:rsidRPr="00F66779" w:rsidRDefault="00EA1090" w:rsidP="00636BA0">
      <w:pPr>
        <w:pStyle w:val="afb"/>
      </w:pPr>
      <w:proofErr w:type="spellStart"/>
      <w:r>
        <w:t>Антипенский</w:t>
      </w:r>
      <w:proofErr w:type="spellEnd"/>
      <w:r>
        <w:t xml:space="preserve"> Р.В. </w:t>
      </w:r>
      <w:r>
        <w:rPr>
          <w:lang w:val="en-US"/>
        </w:rPr>
        <w:t>e</w:t>
      </w:r>
      <w:r w:rsidRPr="00F66779">
        <w:t>-</w:t>
      </w:r>
      <w:r>
        <w:rPr>
          <w:lang w:val="en-US"/>
        </w:rPr>
        <w:t>mail</w:t>
      </w:r>
      <w:r w:rsidRPr="00F66779">
        <w:t>:</w:t>
      </w:r>
      <w:r>
        <w:t xml:space="preserve"> </w:t>
      </w:r>
      <w:r>
        <w:rPr>
          <w:lang w:val="en-US"/>
        </w:rPr>
        <w:t>antic</w:t>
      </w:r>
      <w:r w:rsidRPr="00F66779">
        <w:t>@</w:t>
      </w:r>
      <w:proofErr w:type="spellStart"/>
      <w:r>
        <w:rPr>
          <w:lang w:val="en-US"/>
        </w:rPr>
        <w:t>vmail</w:t>
      </w:r>
      <w:proofErr w:type="spellEnd"/>
      <w:r w:rsidRPr="00F66779">
        <w:t>.</w:t>
      </w:r>
      <w:proofErr w:type="spellStart"/>
      <w:r>
        <w:rPr>
          <w:lang w:val="en-US"/>
        </w:rPr>
        <w:t>ru</w:t>
      </w:r>
      <w:proofErr w:type="spellEnd"/>
    </w:p>
    <w:p w:rsidR="00EA1090" w:rsidRDefault="00EA1090" w:rsidP="00636BA0">
      <w:pPr>
        <w:pStyle w:val="afb"/>
      </w:pPr>
      <w:r>
        <w:t>Военный авиационный инженерный университет</w:t>
      </w:r>
    </w:p>
    <w:p w:rsidR="00EA1090" w:rsidRDefault="00EA1090" w:rsidP="00FA61BB">
      <w:pPr>
        <w:jc w:val="center"/>
      </w:pPr>
    </w:p>
    <w:p w:rsidR="00EA1090" w:rsidRPr="00AB4900" w:rsidRDefault="00EA1090" w:rsidP="00A221C8">
      <w:pPr>
        <w:pStyle w:val="af9"/>
      </w:pPr>
      <w:r w:rsidRPr="007D49D2">
        <w:t xml:space="preserve">При проектировании и моделировании приемо-передающих радиоэлектронных устройств с помощью систем схемотехнического моделирования (ССМ), таких как </w:t>
      </w:r>
      <w:proofErr w:type="spellStart"/>
      <w:r w:rsidRPr="007D49D2">
        <w:rPr>
          <w:lang w:val="en-US"/>
        </w:rPr>
        <w:t>OrCAD</w:t>
      </w:r>
      <w:proofErr w:type="spellEnd"/>
      <w:r w:rsidRPr="007D49D2">
        <w:t xml:space="preserve">, </w:t>
      </w:r>
      <w:r w:rsidRPr="007D49D2">
        <w:rPr>
          <w:lang w:val="en-US"/>
        </w:rPr>
        <w:t>Microcap</w:t>
      </w:r>
      <w:r w:rsidRPr="007D49D2">
        <w:t xml:space="preserve">, </w:t>
      </w:r>
      <w:proofErr w:type="spellStart"/>
      <w:r w:rsidRPr="007D49D2">
        <w:rPr>
          <w:lang w:val="en-US"/>
        </w:rPr>
        <w:t>DesignLab</w:t>
      </w:r>
      <w:proofErr w:type="spellEnd"/>
      <w:r w:rsidRPr="007D49D2">
        <w:t xml:space="preserve"> и других, часто приходится  использовать различные источники сигналов для проверки проектируемой схемы на предмет </w:t>
      </w:r>
      <w:proofErr w:type="spellStart"/>
      <w:r w:rsidRPr="007D49D2">
        <w:t>безискаженной</w:t>
      </w:r>
      <w:proofErr w:type="spellEnd"/>
      <w:r w:rsidRPr="007D49D2">
        <w:t xml:space="preserve"> передачи (преобразования) первичного сигнала. При этом имеющиеся </w:t>
      </w:r>
      <w:proofErr w:type="gramStart"/>
      <w:r w:rsidRPr="007D49D2">
        <w:t>в</w:t>
      </w:r>
      <w:proofErr w:type="gramEnd"/>
      <w:r w:rsidRPr="007D49D2">
        <w:t xml:space="preserve"> </w:t>
      </w:r>
      <w:proofErr w:type="gramStart"/>
      <w:r w:rsidRPr="007D49D2">
        <w:t>подобного</w:t>
      </w:r>
      <w:proofErr w:type="gramEnd"/>
      <w:r w:rsidRPr="007D49D2">
        <w:t xml:space="preserve"> рода программах источники сигналов не всегда в полной мере удовлетворяют запросам разработчиков. Для исследования характеристик схем в условиях воздействия реальных сигналов и помех часто приходится разрабатывать собственную модель входной смеси сигнала и помехи, а  затем использовать ее при моделировании схемы в ССМ. </w:t>
      </w:r>
      <w:r>
        <w:t>Автором</w:t>
      </w:r>
      <w:r w:rsidRPr="007D49D2">
        <w:t xml:space="preserve"> </w:t>
      </w:r>
      <w:r>
        <w:t>разработаны</w:t>
      </w:r>
      <w:r w:rsidRPr="007D49D2">
        <w:t xml:space="preserve"> модели помех сигналам с дискретной модуляцией</w:t>
      </w:r>
      <w:r>
        <w:t xml:space="preserve"> для </w:t>
      </w:r>
      <w:r w:rsidRPr="007D49D2">
        <w:t xml:space="preserve">проверки работоспособности </w:t>
      </w:r>
      <w:r>
        <w:t xml:space="preserve">проектируемого устройства </w:t>
      </w:r>
      <w:r w:rsidRPr="007D49D2">
        <w:t xml:space="preserve">в </w:t>
      </w:r>
      <w:r>
        <w:t xml:space="preserve">«экстремальных» </w:t>
      </w:r>
      <w:r w:rsidRPr="007D49D2">
        <w:t xml:space="preserve">условиях </w:t>
      </w:r>
      <w:r>
        <w:t>работы и методика анализа помехоустойчивости приема сигналов в присутствии помех</w:t>
      </w:r>
      <w:r w:rsidRPr="007D49D2">
        <w:t>.</w:t>
      </w:r>
      <w:r>
        <w:t xml:space="preserve"> </w:t>
      </w:r>
      <w:r w:rsidRPr="007D49D2">
        <w:t xml:space="preserve"> </w:t>
      </w:r>
      <w:r>
        <w:t xml:space="preserve">В качестве программной среды для реализации моделей выбрана система </w:t>
      </w:r>
      <w:r>
        <w:rPr>
          <w:lang w:val="en-US"/>
        </w:rPr>
        <w:t>MathCAD</w:t>
      </w:r>
      <w:r>
        <w:t xml:space="preserve"> </w:t>
      </w:r>
      <w:r w:rsidRPr="006160E1">
        <w:t>[4]</w:t>
      </w:r>
      <w:r>
        <w:t>, имеющая наиболее привычный с математической точки зрения интерфейс и средства интеграции с системами схемотехнического моделирования радиоэлектронных устройств.</w:t>
      </w:r>
    </w:p>
    <w:p w:rsidR="00EA1090" w:rsidRPr="007D49D2" w:rsidRDefault="00EA1090" w:rsidP="00636BA0">
      <w:pPr>
        <w:pStyle w:val="af9"/>
      </w:pPr>
      <w:r w:rsidRPr="007D49D2">
        <w:t xml:space="preserve">Для </w:t>
      </w:r>
      <w:proofErr w:type="spellStart"/>
      <w:r w:rsidRPr="007D49D2">
        <w:t>радиоподавления</w:t>
      </w:r>
      <w:proofErr w:type="spellEnd"/>
      <w:r w:rsidRPr="007D49D2">
        <w:t xml:space="preserve"> сигналов с дискретной модуляцией</w:t>
      </w:r>
      <w:r w:rsidRPr="006160E1">
        <w:t xml:space="preserve"> (</w:t>
      </w:r>
      <w:r>
        <w:t>телеграфией</w:t>
      </w:r>
      <w:r w:rsidRPr="006160E1">
        <w:t>)</w:t>
      </w:r>
      <w:r w:rsidRPr="007D49D2">
        <w:t>, к которым относятся амплитудно-манипулированные (АТ), частотно-манипулированные (</w:t>
      </w:r>
      <w:proofErr w:type="gramStart"/>
      <w:r w:rsidRPr="007D49D2">
        <w:t>ЧТ</w:t>
      </w:r>
      <w:proofErr w:type="gramEnd"/>
      <w:r w:rsidRPr="007D49D2">
        <w:t>) и фазоманипулированные сигналы (ФТ), в настоящее время используются сигналы с амплитудной и частотной манипуляцией, первичные сигналы которых формируются с помощью хаотической импуль</w:t>
      </w:r>
      <w:r>
        <w:t>сной последовательности (ХИП) [1</w:t>
      </w:r>
      <w:r w:rsidRPr="007D49D2">
        <w:t>]. Математическую модель ХИП АТ помехи с использованием алгоритма формирования импульсной последовательности со случайным генерированием единичных и нулевых посылок [2] можно представить в следующем виде:</w:t>
      </w:r>
    </w:p>
    <w:p w:rsidR="00EA1090" w:rsidRPr="00126A33" w:rsidRDefault="00EA1090" w:rsidP="001F3B66">
      <w:pPr>
        <w:pStyle w:val="aff0"/>
      </w:pPr>
      <w:r w:rsidRPr="00FB27FA">
        <w:object w:dxaOrig="8340" w:dyaOrig="3420">
          <v:shape id="_x0000_i1187" type="#_x0000_t75" style="width:272.25pt;height:111pt" o:ole="" fillcolor="window">
            <v:imagedata r:id="rId316" o:title=""/>
          </v:shape>
          <o:OLEObject Type="Embed" ProgID="Equation.3" ShapeID="_x0000_i1187" DrawAspect="Content" ObjectID="_1507711782" r:id="rId317"/>
        </w:object>
      </w:r>
      <w:r w:rsidRPr="00126A33">
        <w:t>,  (1)</w:t>
      </w:r>
    </w:p>
    <w:p w:rsidR="00EA1090" w:rsidRDefault="00EA1090" w:rsidP="001F3B66">
      <w:pPr>
        <w:pStyle w:val="aff0"/>
      </w:pPr>
      <w:r w:rsidRPr="007D49D2">
        <w:t xml:space="preserve">где </w:t>
      </w:r>
      <w:r w:rsidRPr="007D49D2">
        <w:rPr>
          <w:lang w:val="en-US"/>
        </w:rPr>
        <w:t>t</w:t>
      </w:r>
      <w:proofErr w:type="spellStart"/>
      <w:r w:rsidRPr="00636BA0">
        <w:t>з</w:t>
      </w:r>
      <w:proofErr w:type="spellEnd"/>
      <w:r w:rsidRPr="007D49D2">
        <w:t xml:space="preserve"> – длительность интервала задержки кодовой посылки относительно момента времени </w:t>
      </w:r>
      <w:r w:rsidRPr="007D49D2">
        <w:rPr>
          <w:lang w:val="en-US"/>
        </w:rPr>
        <w:t>t</w:t>
      </w:r>
      <w:r w:rsidRPr="00636BA0">
        <w:t>i</w:t>
      </w:r>
      <w:r w:rsidRPr="007D49D2">
        <w:t xml:space="preserve">=0; </w:t>
      </w:r>
      <w:r w:rsidRPr="007D49D2">
        <w:rPr>
          <w:lang w:val="en-US"/>
        </w:rPr>
        <w:t>N</w:t>
      </w:r>
      <w:r w:rsidRPr="00636BA0">
        <w:t>и</w:t>
      </w:r>
      <w:r w:rsidRPr="007D49D2">
        <w:t xml:space="preserve"> – количество импульсов в посылке; </w:t>
      </w:r>
      <w:proofErr w:type="spellStart"/>
      <w:r w:rsidRPr="007D49D2">
        <w:t>Т</w:t>
      </w:r>
      <w:r w:rsidRPr="00636BA0">
        <w:t>п</w:t>
      </w:r>
      <w:proofErr w:type="spellEnd"/>
      <w:r w:rsidRPr="007D49D2">
        <w:t xml:space="preserve"> - длительность кодовой посылки; </w:t>
      </w:r>
      <w:r w:rsidRPr="007D49D2">
        <w:rPr>
          <w:lang w:val="en-US"/>
        </w:rPr>
        <w:t>N</w:t>
      </w:r>
      <w:proofErr w:type="spellStart"/>
      <w:r w:rsidRPr="00636BA0">
        <w:t>п</w:t>
      </w:r>
      <w:proofErr w:type="spellEnd"/>
      <w:r w:rsidRPr="007D49D2">
        <w:t xml:space="preserve"> – количество посылок в последовательности; </w:t>
      </w:r>
      <w:proofErr w:type="gramStart"/>
      <w:r w:rsidRPr="007D49D2">
        <w:t>Р</w:t>
      </w:r>
      <w:proofErr w:type="gramEnd"/>
      <w:r w:rsidRPr="007D49D2">
        <w:t xml:space="preserve"> – период повторения посылок, </w:t>
      </w:r>
      <w:r w:rsidRPr="007D49D2">
        <w:sym w:font="Symbol" w:char="F06A"/>
      </w:r>
      <w:proofErr w:type="spellStart"/>
      <w:r w:rsidRPr="00636BA0">
        <w:t>n</w:t>
      </w:r>
      <w:proofErr w:type="spellEnd"/>
      <w:r w:rsidRPr="007D49D2">
        <w:t xml:space="preserve"> – случайные начальные фазовые сдвиги единичных посылок</w:t>
      </w:r>
      <w:r>
        <w:t xml:space="preserve">. </w:t>
      </w:r>
    </w:p>
    <w:p w:rsidR="00EA1090" w:rsidRPr="007D49D2" w:rsidRDefault="00EA1090" w:rsidP="00657A7F">
      <w:pPr>
        <w:pStyle w:val="af9"/>
      </w:pPr>
      <w:r w:rsidRPr="007D49D2">
        <w:t>На рис.1 представлены результаты моделирования ХИП АТ помехи</w:t>
      </w:r>
      <w:r>
        <w:t xml:space="preserve">, полученные с использованием выражения (1) и алгоритма дискретного быстрого преобразования Фурье </w:t>
      </w:r>
      <w:r w:rsidRPr="00043D4F">
        <w:t>[3]</w:t>
      </w:r>
      <w:r>
        <w:t>.</w:t>
      </w:r>
    </w:p>
    <w:p w:rsidR="00EA1090" w:rsidRPr="007D49D2" w:rsidRDefault="004E0913" w:rsidP="00636BA0">
      <w:pPr>
        <w:pStyle w:val="aff0"/>
      </w:pPr>
      <w:r>
        <w:pict>
          <v:shape id="_x0000_i1188" type="#_x0000_t75" style="width:308.25pt;height:219pt">
            <v:imagedata r:id="rId318" o:title="" cropleft="2090f" cropright="1788f"/>
          </v:shape>
        </w:pict>
      </w:r>
    </w:p>
    <w:p w:rsidR="00EA1090" w:rsidRPr="007D49D2" w:rsidRDefault="00EA1090" w:rsidP="00636BA0">
      <w:pPr>
        <w:pStyle w:val="aff0"/>
      </w:pPr>
      <w:r w:rsidRPr="007D49D2">
        <w:t>Рис.1. Результаты моделирования ХИП АТ помехи</w:t>
      </w:r>
    </w:p>
    <w:p w:rsidR="00EA1090" w:rsidRDefault="00EA1090" w:rsidP="00FA61BB">
      <w:pPr>
        <w:jc w:val="center"/>
        <w:rPr>
          <w:sz w:val="20"/>
          <w:szCs w:val="20"/>
        </w:rPr>
      </w:pPr>
    </w:p>
    <w:p w:rsidR="00EA1090" w:rsidRPr="00FB27FA" w:rsidRDefault="00EA1090" w:rsidP="00657A7F">
      <w:pPr>
        <w:pStyle w:val="af9"/>
      </w:pPr>
      <w:r w:rsidRPr="00FB27FA">
        <w:t xml:space="preserve">На рис.2 представлены результаты моделирования аддитивной смеси </w:t>
      </w:r>
      <w:r>
        <w:t>фазоманипулированного  сигнала и ХИП АТ помехи.</w:t>
      </w:r>
    </w:p>
    <w:p w:rsidR="00EA1090" w:rsidRPr="007D49D2" w:rsidRDefault="004E0913" w:rsidP="00657A7F">
      <w:pPr>
        <w:pStyle w:val="aff0"/>
      </w:pPr>
      <w:r>
        <w:lastRenderedPageBreak/>
        <w:pict>
          <v:shape id="_x0000_i1189" type="#_x0000_t75" style="width:306.75pt;height:193.5pt">
            <v:imagedata r:id="rId319" o:title="" cropleft="1478f" cropright="2766f"/>
          </v:shape>
        </w:pict>
      </w:r>
    </w:p>
    <w:p w:rsidR="00EA1090" w:rsidRDefault="00EA1090" w:rsidP="00636BA0">
      <w:pPr>
        <w:pStyle w:val="aff0"/>
      </w:pPr>
      <w:r w:rsidRPr="00E760E9">
        <w:t>Рис.2. Результаты моделирования аддитивной смеси ФТ сигнала и ХИП АТ помехи</w:t>
      </w:r>
    </w:p>
    <w:p w:rsidR="00EA1090" w:rsidRPr="007D49D2" w:rsidRDefault="00EA1090" w:rsidP="00FA61BB">
      <w:pPr>
        <w:jc w:val="center"/>
        <w:rPr>
          <w:sz w:val="20"/>
          <w:szCs w:val="20"/>
        </w:rPr>
      </w:pPr>
    </w:p>
    <w:p w:rsidR="00EA1090" w:rsidRPr="007B2765" w:rsidRDefault="00EA1090" w:rsidP="007B2765">
      <w:pPr>
        <w:pStyle w:val="af9"/>
      </w:pPr>
      <w:r w:rsidRPr="007B2765">
        <w:t>Для анализа помехоустойчивости приема дискретных сигналов в условиях воздействия помех приняты следующие ограничения и допущения:</w:t>
      </w:r>
    </w:p>
    <w:p w:rsidR="00EA1090" w:rsidRPr="007D49D2" w:rsidRDefault="00EA1090" w:rsidP="003E2717">
      <w:pPr>
        <w:pStyle w:val="aff5"/>
      </w:pPr>
      <w:r w:rsidRPr="007D49D2">
        <w:t xml:space="preserve">в качестве избирательной цепи радиоприемного устройства </w:t>
      </w:r>
      <w:r>
        <w:t>дискретного</w:t>
      </w:r>
      <w:r w:rsidRPr="007D49D2">
        <w:t xml:space="preserve"> сигнала </w:t>
      </w:r>
      <w:r>
        <w:t>использован</w:t>
      </w:r>
      <w:r w:rsidRPr="007D49D2">
        <w:t xml:space="preserve"> простой колебательный контур;</w:t>
      </w:r>
    </w:p>
    <w:p w:rsidR="00EA1090" w:rsidRPr="007D49D2" w:rsidRDefault="00EA1090" w:rsidP="003E2717">
      <w:pPr>
        <w:pStyle w:val="aff5"/>
      </w:pPr>
      <w:r w:rsidRPr="007D49D2">
        <w:t xml:space="preserve">детектирование </w:t>
      </w:r>
      <w:r>
        <w:t>сигнала и его фильтрация</w:t>
      </w:r>
      <w:r w:rsidRPr="007D49D2">
        <w:t xml:space="preserve"> </w:t>
      </w:r>
      <w:r>
        <w:t>осуществлялись</w:t>
      </w:r>
      <w:r w:rsidRPr="007D49D2">
        <w:t xml:space="preserve"> с использованием математичес</w:t>
      </w:r>
      <w:r>
        <w:t>ких операций</w:t>
      </w:r>
      <w:r w:rsidRPr="007D49D2">
        <w:t>;</w:t>
      </w:r>
    </w:p>
    <w:p w:rsidR="00EA1090" w:rsidRPr="007D49D2" w:rsidRDefault="00EA1090" w:rsidP="003E2717">
      <w:pPr>
        <w:pStyle w:val="aff5"/>
      </w:pPr>
      <w:r w:rsidRPr="007D49D2">
        <w:t xml:space="preserve">при анализе помехоустойчивости приема сигнала </w:t>
      </w:r>
      <w:r>
        <w:t>использована функция</w:t>
      </w:r>
      <w:r w:rsidRPr="007D49D2">
        <w:t xml:space="preserve"> ошибок, </w:t>
      </w:r>
      <w:r>
        <w:t>имеющая положительное значение</w:t>
      </w:r>
      <w:r w:rsidRPr="007D49D2">
        <w:t xml:space="preserve"> в случае детектировании «единицы» при передаче «нуля» и наоборот.</w:t>
      </w:r>
    </w:p>
    <w:p w:rsidR="00EA1090" w:rsidRPr="007B2765" w:rsidRDefault="00EA1090" w:rsidP="007B2765">
      <w:pPr>
        <w:pStyle w:val="af9"/>
      </w:pPr>
      <w:r w:rsidRPr="007B2765">
        <w:t>На рис.3 показаны результаты анализа воздействия ХИП АТ помехи на фазоманипулированный сигнал, полученные с использованием разработанной методики.</w:t>
      </w:r>
    </w:p>
    <w:p w:rsidR="00EA1090" w:rsidRPr="007D49D2" w:rsidRDefault="004E0913" w:rsidP="00636BA0">
      <w:pPr>
        <w:pStyle w:val="aff0"/>
      </w:pPr>
      <w:r>
        <w:lastRenderedPageBreak/>
        <w:pict>
          <v:shape id="_x0000_i1190" type="#_x0000_t75" style="width:300pt;height:148.5pt">
            <v:imagedata r:id="rId320" o:title="" cropright="1575f"/>
          </v:shape>
        </w:pict>
      </w:r>
    </w:p>
    <w:p w:rsidR="00EA1090" w:rsidRDefault="00EA1090" w:rsidP="00636BA0">
      <w:pPr>
        <w:pStyle w:val="aff0"/>
      </w:pPr>
      <w:r>
        <w:t>Рис.3</w:t>
      </w:r>
      <w:r w:rsidRPr="007D49D2">
        <w:t xml:space="preserve">. Результаты анализа воздействия ХИП АТ </w:t>
      </w:r>
    </w:p>
    <w:p w:rsidR="00EA1090" w:rsidRPr="007D49D2" w:rsidRDefault="00EA1090" w:rsidP="00636BA0">
      <w:pPr>
        <w:pStyle w:val="aff0"/>
      </w:pPr>
      <w:r w:rsidRPr="007D49D2">
        <w:t xml:space="preserve">помехи на ФТ сигнал </w:t>
      </w:r>
    </w:p>
    <w:p w:rsidR="00EA1090" w:rsidRPr="007D49D2" w:rsidRDefault="00EA1090" w:rsidP="00FA61BB">
      <w:pPr>
        <w:jc w:val="center"/>
        <w:rPr>
          <w:sz w:val="20"/>
          <w:szCs w:val="20"/>
        </w:rPr>
      </w:pPr>
    </w:p>
    <w:p w:rsidR="00EA1090" w:rsidRDefault="00EA1090" w:rsidP="007B2765">
      <w:pPr>
        <w:pStyle w:val="af9"/>
      </w:pPr>
      <w:r>
        <w:t>Разработанные модели дискретных сигналов и преднамеренных помех позволяют создавать источники</w:t>
      </w:r>
      <w:r w:rsidRPr="007D49D2">
        <w:t xml:space="preserve"> аддитивных сигналов, имитирующих реальные условия работы радиоприемных устройств систем связи с дискретной модуляцией. </w:t>
      </w:r>
      <w:r>
        <w:t xml:space="preserve">Представленные модели  и методика </w:t>
      </w:r>
      <w:r w:rsidRPr="007D49D2">
        <w:t xml:space="preserve"> </w:t>
      </w:r>
      <w:r>
        <w:t>анализа процессов воздействия помех на сигналы используется в учебном процессе военного авиационного инженерного университета при подготовке специалистов радиоэлектронной борьбы.</w:t>
      </w:r>
    </w:p>
    <w:p w:rsidR="00EA1090" w:rsidRDefault="00EA1090" w:rsidP="00FA61BB">
      <w:pPr>
        <w:ind w:firstLine="720"/>
        <w:jc w:val="both"/>
        <w:rPr>
          <w:sz w:val="20"/>
          <w:szCs w:val="20"/>
        </w:rPr>
      </w:pPr>
    </w:p>
    <w:p w:rsidR="00EA1090" w:rsidRDefault="00EA1090" w:rsidP="00126A33">
      <w:pPr>
        <w:pStyle w:val="afd"/>
      </w:pPr>
      <w:r>
        <w:t>Литература</w:t>
      </w:r>
    </w:p>
    <w:p w:rsidR="00EA1090" w:rsidRDefault="00EA1090" w:rsidP="001F3B66">
      <w:pPr>
        <w:pStyle w:val="a1"/>
        <w:numPr>
          <w:ilvl w:val="0"/>
          <w:numId w:val="38"/>
        </w:numPr>
        <w:ind w:left="0" w:firstLine="567"/>
      </w:pPr>
      <w:r w:rsidRPr="00043D4F">
        <w:t xml:space="preserve">Мельников В.Ф., </w:t>
      </w:r>
      <w:proofErr w:type="spellStart"/>
      <w:r w:rsidRPr="00043D4F">
        <w:t>Линник</w:t>
      </w:r>
      <w:proofErr w:type="spellEnd"/>
      <w:r w:rsidRPr="00043D4F">
        <w:t xml:space="preserve"> В.А., Воронин Н.Н., Грачев В.Н. Основы построения комплексов и средств </w:t>
      </w:r>
      <w:proofErr w:type="spellStart"/>
      <w:r w:rsidRPr="00043D4F">
        <w:t>радиоподавления</w:t>
      </w:r>
      <w:proofErr w:type="spellEnd"/>
      <w:r w:rsidRPr="00043D4F">
        <w:t xml:space="preserve"> радиосвязи. Часть 2. – Воронеж: ВВВИУРЭ, 1993. – 424 с.</w:t>
      </w:r>
    </w:p>
    <w:p w:rsidR="00EA1090" w:rsidRPr="00043D4F" w:rsidRDefault="00EA1090" w:rsidP="00126A33">
      <w:pPr>
        <w:pStyle w:val="a1"/>
      </w:pPr>
      <w:proofErr w:type="spellStart"/>
      <w:r w:rsidRPr="00043D4F">
        <w:t>Антипенский</w:t>
      </w:r>
      <w:proofErr w:type="spellEnd"/>
      <w:r w:rsidRPr="00043D4F">
        <w:t xml:space="preserve"> Р.В. Разработка моделей сигналов с дискретной модуляцией // Компоненты и технологии, № 6, 2007. - С. 147-151. </w:t>
      </w:r>
    </w:p>
    <w:p w:rsidR="00EA1090" w:rsidRDefault="00EA1090" w:rsidP="00126A33">
      <w:pPr>
        <w:pStyle w:val="a1"/>
      </w:pPr>
      <w:r>
        <w:t xml:space="preserve">Сергиенко А.Б. Цифровая обработка сигналов: учебник для вузов. 2-е изд. – СПб.: Питер, 2006. – 751 </w:t>
      </w:r>
      <w:proofErr w:type="gramStart"/>
      <w:r>
        <w:t>с</w:t>
      </w:r>
      <w:proofErr w:type="gramEnd"/>
      <w:r>
        <w:t>.</w:t>
      </w:r>
    </w:p>
    <w:p w:rsidR="00EA1090" w:rsidRPr="00FA61BB" w:rsidRDefault="00EA1090" w:rsidP="00126A33">
      <w:pPr>
        <w:pStyle w:val="a1"/>
        <w:rPr>
          <w:lang w:val="en-US"/>
        </w:rPr>
      </w:pPr>
      <w:r w:rsidRPr="00FA61BB">
        <w:rPr>
          <w:lang w:val="en-US"/>
        </w:rPr>
        <w:t xml:space="preserve">Richard C. </w:t>
      </w:r>
      <w:proofErr w:type="spellStart"/>
      <w:r w:rsidRPr="00FA61BB">
        <w:rPr>
          <w:lang w:val="en-US"/>
        </w:rPr>
        <w:t>Saffe</w:t>
      </w:r>
      <w:proofErr w:type="spellEnd"/>
      <w:r w:rsidRPr="00FA61BB">
        <w:rPr>
          <w:lang w:val="en-US"/>
        </w:rPr>
        <w:t xml:space="preserve">. Random Signals for Engineers using MATLAB and </w:t>
      </w:r>
      <w:proofErr w:type="spellStart"/>
      <w:r w:rsidRPr="00FA61BB">
        <w:rPr>
          <w:lang w:val="en-US"/>
        </w:rPr>
        <w:t>Mathcad</w:t>
      </w:r>
      <w:proofErr w:type="spellEnd"/>
      <w:r w:rsidRPr="00FA61BB">
        <w:rPr>
          <w:lang w:val="en-US"/>
        </w:rPr>
        <w:t xml:space="preserve">. – Springer – </w:t>
      </w:r>
      <w:proofErr w:type="spellStart"/>
      <w:r w:rsidRPr="00FA61BB">
        <w:rPr>
          <w:lang w:val="en-US"/>
        </w:rPr>
        <w:t>Verlag</w:t>
      </w:r>
      <w:proofErr w:type="spellEnd"/>
      <w:r w:rsidRPr="00FA61BB">
        <w:rPr>
          <w:lang w:val="en-US"/>
        </w:rPr>
        <w:t>, 2000. – 376 p.</w:t>
      </w:r>
    </w:p>
    <w:p w:rsidR="00B91BD5" w:rsidRDefault="00B91BD5" w:rsidP="00283239">
      <w:pPr>
        <w:pStyle w:val="aa"/>
        <w:outlineLvl w:val="0"/>
        <w:rPr>
          <w:lang w:val="en-US"/>
        </w:rPr>
      </w:pPr>
      <w:bookmarkStart w:id="38" w:name="_Toc433215689"/>
    </w:p>
    <w:p w:rsidR="00B91BD5" w:rsidRDefault="00B91BD5" w:rsidP="00283239">
      <w:pPr>
        <w:pStyle w:val="aa"/>
        <w:outlineLvl w:val="0"/>
        <w:rPr>
          <w:lang w:val="en-US"/>
        </w:rPr>
      </w:pPr>
    </w:p>
    <w:p w:rsidR="00EA1090" w:rsidRPr="001F3B66" w:rsidRDefault="00EA1090" w:rsidP="00283239">
      <w:pPr>
        <w:pStyle w:val="aa"/>
        <w:outlineLvl w:val="0"/>
      </w:pPr>
      <w:r w:rsidRPr="00802919">
        <w:t xml:space="preserve">Параллельные вычисления при моделировании процессов </w:t>
      </w:r>
      <w:proofErr w:type="spellStart"/>
      <w:proofErr w:type="gramStart"/>
      <w:r w:rsidRPr="00802919">
        <w:t>электрон-атомного</w:t>
      </w:r>
      <w:proofErr w:type="spellEnd"/>
      <w:proofErr w:type="gramEnd"/>
      <w:r w:rsidRPr="00802919">
        <w:t xml:space="preserve"> рассеяния</w:t>
      </w:r>
      <w:bookmarkEnd w:id="38"/>
    </w:p>
    <w:p w:rsidR="00EA1090" w:rsidRPr="00802919" w:rsidRDefault="00EA1090" w:rsidP="007B2765">
      <w:pPr>
        <w:pStyle w:val="afb"/>
      </w:pPr>
      <w:r w:rsidRPr="00802919">
        <w:t xml:space="preserve">Карелин К.Н., </w:t>
      </w:r>
      <w:proofErr w:type="spellStart"/>
      <w:r w:rsidRPr="00802919">
        <w:t>Флегель</w:t>
      </w:r>
      <w:proofErr w:type="spellEnd"/>
      <w:r w:rsidRPr="00802919">
        <w:t xml:space="preserve"> А.В. </w:t>
      </w:r>
      <w:proofErr w:type="spellStart"/>
      <w:r w:rsidRPr="00802919">
        <w:t>e-mail</w:t>
      </w:r>
      <w:proofErr w:type="spellEnd"/>
      <w:r w:rsidRPr="00802919">
        <w:t>: flegel@phys.vsu.ru</w:t>
      </w:r>
    </w:p>
    <w:p w:rsidR="00EA1090" w:rsidRPr="00802919" w:rsidRDefault="00EA1090" w:rsidP="007B2765">
      <w:pPr>
        <w:pStyle w:val="afb"/>
      </w:pPr>
      <w:r w:rsidRPr="00802919">
        <w:t>Воронежский государственный университет</w:t>
      </w:r>
    </w:p>
    <w:p w:rsidR="00EA1090" w:rsidRPr="00802919" w:rsidRDefault="00EA1090">
      <w:pPr>
        <w:jc w:val="center"/>
        <w:rPr>
          <w:sz w:val="20"/>
          <w:szCs w:val="20"/>
        </w:rPr>
      </w:pPr>
    </w:p>
    <w:p w:rsidR="00EA1090" w:rsidRPr="007B2765" w:rsidRDefault="00EA1090" w:rsidP="007B2765">
      <w:pPr>
        <w:pStyle w:val="af9"/>
      </w:pPr>
      <w:r w:rsidRPr="007B2765">
        <w:t>Одной из фундаментальных проблем современной физики взаимодействия лазерного излучения с веществом является исследование нелинейного отклика отдельного атома на интенсивное электромагнитное излучение. В данной работе изучается процесс рассеяния электрона на атоме в присутствии сильного светового поля. Взаимодействие электрона с короткодействующим потенциалом нейтрального атома описывается потенциалом нулевого радиуса [1] или рассматривается в рамках нестационарной теории эффективного радиуса [2], в то время как сильное лазерное поле учитывается точно.</w:t>
      </w:r>
    </w:p>
    <w:p w:rsidR="00EA1090" w:rsidRPr="007B2765" w:rsidRDefault="00EA1090" w:rsidP="007B2765">
      <w:pPr>
        <w:pStyle w:val="af9"/>
      </w:pPr>
      <w:r w:rsidRPr="007B2765">
        <w:t xml:space="preserve">Расчет амплитуды рассеяния сводится к вычислению ряда по обобщенным функциям Бесселя, с коэффициентами Фурье периодической функции </w:t>
      </w:r>
      <w:proofErr w:type="spellStart"/>
      <w:r w:rsidRPr="007B2765">
        <w:t>f</w:t>
      </w:r>
      <w:proofErr w:type="spellEnd"/>
      <w:r w:rsidRPr="007B2765">
        <w:t>(</w:t>
      </w:r>
      <w:proofErr w:type="spellStart"/>
      <w:r w:rsidRPr="007B2765">
        <w:t>t</w:t>
      </w:r>
      <w:proofErr w:type="spellEnd"/>
      <w:r w:rsidRPr="007B2765">
        <w:t xml:space="preserve">), удовлетворяющей неоднородному одномерному интегро-дифференциальному уравнению. Наиболее эффективным методом численного решения уравнения является переход к системе линейных неоднородных алгебраических уравнений для коэффициентов Фурье </w:t>
      </w:r>
      <w:proofErr w:type="spellStart"/>
      <w:r w:rsidRPr="007B2765">
        <w:t>fk</w:t>
      </w:r>
      <w:proofErr w:type="spellEnd"/>
      <w:r w:rsidRPr="007B2765">
        <w:t xml:space="preserve">  (</w:t>
      </w:r>
      <w:proofErr w:type="spellStart"/>
      <w:r w:rsidRPr="007B2765">
        <w:t>f</w:t>
      </w:r>
      <w:proofErr w:type="spellEnd"/>
      <w:r w:rsidRPr="007B2765">
        <w:t>(</w:t>
      </w:r>
      <w:proofErr w:type="spellStart"/>
      <w:r w:rsidRPr="007B2765">
        <w:t>t</w:t>
      </w:r>
      <w:proofErr w:type="spellEnd"/>
      <w:r w:rsidRPr="007B2765">
        <w:t xml:space="preserve">)=Σk </w:t>
      </w:r>
      <w:proofErr w:type="spellStart"/>
      <w:r w:rsidRPr="007B2765">
        <w:t>exp</w:t>
      </w:r>
      <w:proofErr w:type="spellEnd"/>
      <w:r w:rsidRPr="007B2765">
        <w:t xml:space="preserve">(ikωt), ω - частота лазерного поля): </w:t>
      </w:r>
      <w:r w:rsidRPr="007B2765">
        <w:object w:dxaOrig="2260" w:dyaOrig="480">
          <v:shape id="_x0000_i1191" type="#_x0000_t75" style="width:80.25pt;height:17.25pt" o:ole="">
            <v:imagedata r:id="rId321" o:title=""/>
          </v:shape>
          <o:OLEObject Type="Embed" ProgID="Equation.3" ShapeID="_x0000_i1191" DrawAspect="Content" ObjectID="_1507711783" r:id="rId322"/>
        </w:object>
      </w:r>
      <w:r w:rsidRPr="007B2765">
        <w:t xml:space="preserve">, где элементы матрицы M представляют собой одномерные несобственные интегралы от быстро осциллирующих медленно затухающих функций. Хотя формально количество уравнений системы неограниченно, фактически необходимо учитывать их конечное число </w:t>
      </w:r>
      <w:proofErr w:type="spellStart"/>
      <w:r w:rsidRPr="007B2765">
        <w:t>kmax</w:t>
      </w:r>
      <w:proofErr w:type="spellEnd"/>
      <w:r w:rsidRPr="007B2765">
        <w:t xml:space="preserve"> ввиду затухания </w:t>
      </w:r>
      <w:proofErr w:type="spellStart"/>
      <w:r w:rsidRPr="007B2765">
        <w:t>ck</w:t>
      </w:r>
      <w:proofErr w:type="spellEnd"/>
      <w:r w:rsidRPr="007B2765">
        <w:t xml:space="preserve"> с ростом </w:t>
      </w:r>
      <w:proofErr w:type="spellStart"/>
      <w:r w:rsidRPr="007B2765">
        <w:t>k</w:t>
      </w:r>
      <w:proofErr w:type="spellEnd"/>
      <w:r w:rsidRPr="007B2765">
        <w:t xml:space="preserve"> (</w:t>
      </w:r>
      <w:proofErr w:type="spellStart"/>
      <w:r w:rsidRPr="007B2765">
        <w:t>kmax</w:t>
      </w:r>
      <w:proofErr w:type="spellEnd"/>
      <w:r w:rsidRPr="007B2765">
        <w:t xml:space="preserve"> ~100 для интенсивностей CO2-лазера ~1.4x1011 Вт/см</w:t>
      </w:r>
      <w:proofErr w:type="gramStart"/>
      <w:r w:rsidRPr="007B2765">
        <w:t>2</w:t>
      </w:r>
      <w:proofErr w:type="gramEnd"/>
      <w:r w:rsidRPr="007B2765">
        <w:t xml:space="preserve"> и энергий электрона ~2 эВ). Симметрия матрицы M такова, что вычисление множеств элементов </w:t>
      </w:r>
      <w:proofErr w:type="spellStart"/>
      <w:r w:rsidRPr="007B2765">
        <w:t>Mj</w:t>
      </w:r>
      <w:proofErr w:type="spellEnd"/>
      <w:r w:rsidRPr="007B2765">
        <w:t xml:space="preserve"> ≡+ </w:t>
      </w:r>
      <w:proofErr w:type="spellStart"/>
      <w:r w:rsidRPr="007B2765">
        <w:t>Mk,k+j</w:t>
      </w:r>
      <w:proofErr w:type="spellEnd"/>
      <w:r w:rsidRPr="007B2765">
        <w:t xml:space="preserve"> </w:t>
      </w:r>
      <w:proofErr w:type="gramStart"/>
      <w:r w:rsidRPr="007B2765">
        <w:t>на</w:t>
      </w:r>
      <w:proofErr w:type="gramEnd"/>
      <w:r w:rsidRPr="007B2765">
        <w:t xml:space="preserve"> прямых j=0,±1,... может быть выполнено независимо друг от друга. При этом большая часть времени работы расчетной программы затрачивается именно на вычисление элементов матрицы M. Указанные свойства системы обосновывают использование параллелизма в коде программы.</w:t>
      </w:r>
    </w:p>
    <w:p w:rsidR="00EA1090" w:rsidRPr="007B2765" w:rsidRDefault="00EA1090" w:rsidP="007B2765">
      <w:pPr>
        <w:pStyle w:val="af9"/>
      </w:pPr>
      <w:r w:rsidRPr="007B2765">
        <w:t xml:space="preserve">Вычисления проводятся на кластере Воронежского госуниверситета, расчетными узлами которого являются </w:t>
      </w:r>
      <w:proofErr w:type="spellStart"/>
      <w:r w:rsidRPr="007B2765">
        <w:t>четырехядерные</w:t>
      </w:r>
      <w:proofErr w:type="spellEnd"/>
      <w:r w:rsidRPr="007B2765">
        <w:t xml:space="preserve"> процессоры </w:t>
      </w:r>
      <w:proofErr w:type="spellStart"/>
      <w:r w:rsidRPr="007B2765">
        <w:t>Intel</w:t>
      </w:r>
      <w:proofErr w:type="spellEnd"/>
      <w:r w:rsidRPr="007B2765">
        <w:t xml:space="preserve"> </w:t>
      </w:r>
      <w:proofErr w:type="spellStart"/>
      <w:r w:rsidRPr="007B2765">
        <w:t>Core</w:t>
      </w:r>
      <w:proofErr w:type="spellEnd"/>
      <w:r w:rsidRPr="007B2765">
        <w:t xml:space="preserve"> </w:t>
      </w:r>
      <w:proofErr w:type="spellStart"/>
      <w:r w:rsidRPr="007B2765">
        <w:t>Quad</w:t>
      </w:r>
      <w:proofErr w:type="spellEnd"/>
      <w:r w:rsidRPr="007B2765">
        <w:t xml:space="preserve"> 2.4 ГГц (всего 12 ядер). Проанализированы три подхода к распараллеливанию вычислений [3]: 1) с использованием технологии </w:t>
      </w:r>
      <w:proofErr w:type="spellStart"/>
      <w:r w:rsidRPr="007B2765">
        <w:t>OpenMP</w:t>
      </w:r>
      <w:proofErr w:type="spellEnd"/>
      <w:r w:rsidRPr="007B2765">
        <w:t xml:space="preserve"> для параллельных расчетов на одном узле; 2) с помощью функций библиотеки MPI для загрузки нескольких узлов кластера; 3) комбинированный  MPI + OpenMP-</w:t>
      </w:r>
      <w:r w:rsidRPr="007B2765">
        <w:lastRenderedPageBreak/>
        <w:t xml:space="preserve">подход. В рамках первого подхода с помощью OpenMP-директив компилятора вычисление </w:t>
      </w:r>
      <w:proofErr w:type="spellStart"/>
      <w:r w:rsidRPr="007B2765">
        <w:t>Mj</w:t>
      </w:r>
      <w:proofErr w:type="spellEnd"/>
      <w:r w:rsidRPr="007B2765">
        <w:t xml:space="preserve"> распараллеливается между ядрами одного узла. Во втором случае расчет </w:t>
      </w:r>
      <w:proofErr w:type="spellStart"/>
      <w:r w:rsidRPr="007B2765">
        <w:t>Mj</w:t>
      </w:r>
      <w:proofErr w:type="spellEnd"/>
      <w:r w:rsidRPr="007B2765">
        <w:t xml:space="preserve"> динамически распределяется между свободными ядрами всего кластера. Основой третьего подхода является комбинированное использование технологии </w:t>
      </w:r>
      <w:proofErr w:type="spellStart"/>
      <w:r w:rsidRPr="007B2765">
        <w:t>OpenMP</w:t>
      </w:r>
      <w:proofErr w:type="spellEnd"/>
      <w:r w:rsidRPr="007B2765">
        <w:t xml:space="preserve"> для распределения работы внутри одного многоядерного узла и функций MPI для передачи информации между узлами кластера (на каждый узел передается блок из четырех множеств </w:t>
      </w:r>
      <w:proofErr w:type="spellStart"/>
      <w:r w:rsidRPr="007B2765">
        <w:t>Mj</w:t>
      </w:r>
      <w:proofErr w:type="spellEnd"/>
      <w:r w:rsidRPr="007B2765">
        <w:t xml:space="preserve"> с разными </w:t>
      </w:r>
      <w:proofErr w:type="spellStart"/>
      <w:r w:rsidRPr="007B2765">
        <w:t>j</w:t>
      </w:r>
      <w:proofErr w:type="spellEnd"/>
      <w:r w:rsidRPr="007B2765">
        <w:t>) (см. рис.1).</w:t>
      </w:r>
    </w:p>
    <w:p w:rsidR="00EA1090" w:rsidRDefault="00EA1090" w:rsidP="00FA61BB">
      <w:pPr>
        <w:jc w:val="both"/>
        <w:rPr>
          <w:sz w:val="20"/>
          <w:szCs w:val="20"/>
        </w:rPr>
      </w:pPr>
    </w:p>
    <w:p w:rsidR="00EA1090" w:rsidRDefault="004E0913" w:rsidP="001F3B66">
      <w:pPr>
        <w:pStyle w:val="aff0"/>
      </w:pPr>
      <w:r>
        <w:pict>
          <v:shape id="_x0000_i1192" type="#_x0000_t75" style="width:306pt;height:144.75pt">
            <v:imagedata r:id="rId323" o:title="ris2"/>
          </v:shape>
        </w:pict>
      </w:r>
    </w:p>
    <w:p w:rsidR="00EA1090" w:rsidRDefault="00EA1090" w:rsidP="001F3B66">
      <w:pPr>
        <w:pStyle w:val="aff0"/>
      </w:pPr>
    </w:p>
    <w:p w:rsidR="00EA1090" w:rsidRPr="00966971" w:rsidRDefault="00EA1090" w:rsidP="001F3B66">
      <w:pPr>
        <w:pStyle w:val="aff0"/>
      </w:pPr>
      <w:r w:rsidRPr="00966971">
        <w:t>Рис.</w:t>
      </w:r>
      <w:r>
        <w:t>1</w:t>
      </w:r>
      <w:r w:rsidRPr="00966971">
        <w:t xml:space="preserve">. Структура матрицы M и схема распределения вычислительной нагрузки между ядрами узлов кластера для гибридного </w:t>
      </w:r>
      <w:proofErr w:type="spellStart"/>
      <w:r w:rsidRPr="00966971">
        <w:t>OpenMP+MPI</w:t>
      </w:r>
      <w:proofErr w:type="spellEnd"/>
      <w:r w:rsidRPr="00966971">
        <w:t xml:space="preserve"> алгоритма. Серым тоном отмечена учитываемая в вычислениях часть матрицы.</w:t>
      </w:r>
    </w:p>
    <w:p w:rsidR="00EA1090" w:rsidRPr="00802919" w:rsidRDefault="00EA1090" w:rsidP="00FA61BB">
      <w:pPr>
        <w:jc w:val="both"/>
        <w:rPr>
          <w:sz w:val="20"/>
          <w:szCs w:val="20"/>
        </w:rPr>
      </w:pPr>
    </w:p>
    <w:p w:rsidR="00EA1090" w:rsidRPr="00802919" w:rsidRDefault="00EA1090" w:rsidP="007B2765">
      <w:pPr>
        <w:pStyle w:val="af9"/>
      </w:pPr>
      <w:r w:rsidRPr="00802919">
        <w:t xml:space="preserve">Вычислительный эксперимент показал, что использование технологии </w:t>
      </w:r>
      <w:proofErr w:type="spellStart"/>
      <w:r w:rsidRPr="00802919">
        <w:rPr>
          <w:lang w:val="en-US"/>
        </w:rPr>
        <w:t>OpenMP</w:t>
      </w:r>
      <w:proofErr w:type="spellEnd"/>
      <w:r w:rsidRPr="00802919">
        <w:t xml:space="preserve"> для распараллеливания вычислений на четырёх ядрах (</w:t>
      </w:r>
      <w:r w:rsidRPr="00802919">
        <w:rPr>
          <w:i/>
          <w:lang w:val="en-US"/>
        </w:rPr>
        <w:t>P</w:t>
      </w:r>
      <w:r w:rsidRPr="00802919">
        <w:t>=4) приводит к существенному сокращению времени работы программы: коэффициент ускорения вы</w:t>
      </w:r>
      <w:r w:rsidRPr="00802919">
        <w:softHyphen/>
        <w:t xml:space="preserve">числений составил </w:t>
      </w:r>
      <w:r w:rsidRPr="00802919">
        <w:rPr>
          <w:position w:val="-10"/>
        </w:rPr>
        <w:object w:dxaOrig="1040" w:dyaOrig="340">
          <v:shape id="_x0000_i1193" type="#_x0000_t75" style="width:51.75pt;height:16.5pt" o:ole="" filled="t">
            <v:fill opacity="0" color2="black" type="frame"/>
            <v:imagedata r:id="rId324" o:title=""/>
          </v:shape>
          <o:OLEObject Type="Embed" ProgID="Equation.3" ShapeID="_x0000_i1193" DrawAspect="Content" ObjectID="_1507711784" r:id="rId325"/>
        </w:object>
      </w:r>
      <w:r w:rsidRPr="00802919">
        <w:t xml:space="preserve">, эффективность использования процессоров </w:t>
      </w:r>
      <w:r w:rsidRPr="00802919">
        <w:rPr>
          <w:position w:val="-10"/>
        </w:rPr>
        <w:object w:dxaOrig="1060" w:dyaOrig="340">
          <v:shape id="_x0000_i1194" type="#_x0000_t75" style="width:52.5pt;height:16.5pt" o:ole="" filled="t">
            <v:fill opacity="0" color2="black" type="frame"/>
            <v:imagedata r:id="rId326" o:title=""/>
          </v:shape>
          <o:OLEObject Type="Embed" ProgID="Equation.3" ShapeID="_x0000_i1194" DrawAspect="Content" ObjectID="_1507711785" r:id="rId327"/>
        </w:object>
      </w:r>
      <w:r w:rsidRPr="00802919">
        <w:t xml:space="preserve">. </w:t>
      </w:r>
    </w:p>
    <w:p w:rsidR="00EA1090" w:rsidRPr="00802919" w:rsidRDefault="00EA1090" w:rsidP="007B2765">
      <w:pPr>
        <w:pStyle w:val="af9"/>
      </w:pPr>
      <w:r>
        <w:t xml:space="preserve">В рамках </w:t>
      </w:r>
      <w:r w:rsidRPr="00966971">
        <w:t>MPI-</w:t>
      </w:r>
      <w:r>
        <w:t xml:space="preserve">подхода оказалось возможным </w:t>
      </w:r>
      <w:r w:rsidRPr="00802919">
        <w:t xml:space="preserve">исследовать зависимость времени выполнения программы </w:t>
      </w:r>
      <w:r w:rsidRPr="00802919">
        <w:rPr>
          <w:position w:val="-10"/>
        </w:rPr>
        <w:object w:dxaOrig="460" w:dyaOrig="340">
          <v:shape id="_x0000_i1195" type="#_x0000_t75" style="width:23.25pt;height:16.5pt" o:ole="" filled="t">
            <v:fill opacity="0" color2="black" type="frame"/>
            <v:imagedata r:id="rId328" o:title=""/>
          </v:shape>
          <o:OLEObject Type="Embed" ProgID="Equation.3" ShapeID="_x0000_i1195" DrawAspect="Content" ObjectID="_1507711786" r:id="rId329"/>
        </w:object>
      </w:r>
      <w:r w:rsidRPr="00802919">
        <w:t xml:space="preserve">, коэффициента ускорения вычислений </w:t>
      </w:r>
      <w:r w:rsidRPr="00802919">
        <w:rPr>
          <w:position w:val="-10"/>
        </w:rPr>
        <w:object w:dxaOrig="460" w:dyaOrig="340">
          <v:shape id="_x0000_i1196" type="#_x0000_t75" style="width:23.25pt;height:16.5pt" o:ole="" filled="t">
            <v:fill opacity="0" color2="black" type="frame"/>
            <v:imagedata r:id="rId330" o:title=""/>
          </v:shape>
          <o:OLEObject Type="Embed" ProgID="Equation.3" ShapeID="_x0000_i1196" DrawAspect="Content" ObjectID="_1507711787" r:id="rId331"/>
        </w:object>
      </w:r>
      <w:r w:rsidRPr="00802919">
        <w:t xml:space="preserve"> и эффективности использования процессоров </w:t>
      </w:r>
      <w:r w:rsidRPr="00802919">
        <w:rPr>
          <w:position w:val="-10"/>
        </w:rPr>
        <w:object w:dxaOrig="480" w:dyaOrig="340">
          <v:shape id="_x0000_i1197" type="#_x0000_t75" style="width:24pt;height:16.5pt" o:ole="" filled="t">
            <v:fill opacity="0" color2="black" type="frame"/>
            <v:imagedata r:id="rId332" o:title=""/>
          </v:shape>
          <o:OLEObject Type="Embed" ProgID="Equation.3" ShapeID="_x0000_i1197" DrawAspect="Content" ObjectID="_1507711788" r:id="rId333"/>
        </w:object>
      </w:r>
      <w:r w:rsidRPr="00802919">
        <w:t xml:space="preserve">от числа </w:t>
      </w:r>
      <w:r w:rsidRPr="00802919">
        <w:rPr>
          <w:i/>
          <w:iCs/>
          <w:lang w:val="en-US"/>
        </w:rPr>
        <w:t>P</w:t>
      </w:r>
      <w:r w:rsidRPr="00802919">
        <w:rPr>
          <w:i/>
          <w:iCs/>
        </w:rPr>
        <w:t xml:space="preserve"> </w:t>
      </w:r>
      <w:r w:rsidRPr="00802919">
        <w:t>задействованных процессоров (табл</w:t>
      </w:r>
      <w:r>
        <w:t>.</w:t>
      </w:r>
      <w:r w:rsidRPr="00802919">
        <w:t>1).</w:t>
      </w:r>
    </w:p>
    <w:p w:rsidR="00EA1090" w:rsidRDefault="00EA1090" w:rsidP="007B2765">
      <w:pPr>
        <w:pStyle w:val="af9"/>
      </w:pPr>
      <w:r w:rsidRPr="00802919">
        <w:t xml:space="preserve">Предложенный алгоритм вычислений оказывается весьма эффективным и позволяет сократить время вычислений более чем в 10 раз при полной загрузке 12 процессорных ядер. Уменьшение эффективности </w:t>
      </w:r>
      <w:r w:rsidRPr="00802919">
        <w:rPr>
          <w:position w:val="-10"/>
        </w:rPr>
        <w:object w:dxaOrig="460" w:dyaOrig="340">
          <v:shape id="_x0000_i1198" type="#_x0000_t75" style="width:23.25pt;height:16.5pt" o:ole="" filled="t">
            <v:fill opacity="0" color2="black" type="frame"/>
            <v:imagedata r:id="rId334" o:title=""/>
          </v:shape>
          <o:OLEObject Type="Embed" ProgID="Equation.3" ShapeID="_x0000_i1198" DrawAspect="Content" ObjectID="_1507711789" r:id="rId335"/>
        </w:object>
      </w:r>
      <w:r w:rsidRPr="00802919">
        <w:t xml:space="preserve"> с ростом числа используемых процессоров </w:t>
      </w:r>
      <w:r w:rsidRPr="00802919">
        <w:lastRenderedPageBreak/>
        <w:t>объясняется, главным образом, неравномерной загрузкой используемых процессоров и затратами времени на коммуникационные операции между менеджером и исполнителями.</w:t>
      </w:r>
    </w:p>
    <w:p w:rsidR="00EA1090" w:rsidRPr="00802919" w:rsidRDefault="00EA1090" w:rsidP="001F3B66">
      <w:pPr>
        <w:pStyle w:val="aff0"/>
      </w:pPr>
    </w:p>
    <w:tbl>
      <w:tblPr>
        <w:tblW w:w="0" w:type="auto"/>
        <w:jc w:val="center"/>
        <w:tblInd w:w="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52"/>
        <w:gridCol w:w="1192"/>
        <w:gridCol w:w="1276"/>
        <w:gridCol w:w="1276"/>
      </w:tblGrid>
      <w:tr w:rsidR="00EA1090" w:rsidRPr="00802919">
        <w:trPr>
          <w:trHeight w:hRule="exact" w:val="284"/>
          <w:jc w:val="center"/>
        </w:trPr>
        <w:tc>
          <w:tcPr>
            <w:tcW w:w="552" w:type="dxa"/>
          </w:tcPr>
          <w:p w:rsidR="00EA1090" w:rsidRPr="00802919" w:rsidRDefault="00EA1090" w:rsidP="001F3B66">
            <w:pPr>
              <w:pStyle w:val="aff0"/>
              <w:rPr>
                <w:iCs/>
                <w:lang w:val="en-US"/>
              </w:rPr>
            </w:pPr>
            <w:r w:rsidRPr="00802919">
              <w:rPr>
                <w:iCs/>
                <w:lang w:val="en-US"/>
              </w:rPr>
              <w:t>P</w:t>
            </w:r>
          </w:p>
        </w:tc>
        <w:tc>
          <w:tcPr>
            <w:tcW w:w="1192" w:type="dxa"/>
          </w:tcPr>
          <w:p w:rsidR="00EA1090" w:rsidRPr="00802919" w:rsidRDefault="00EA1090" w:rsidP="001F3B66">
            <w:pPr>
              <w:pStyle w:val="aff0"/>
            </w:pPr>
            <w:r w:rsidRPr="00802919">
              <w:rPr>
                <w:position w:val="-10"/>
              </w:rPr>
              <w:object w:dxaOrig="460" w:dyaOrig="340">
                <v:shape id="_x0000_i1199" type="#_x0000_t75" style="width:23.25pt;height:16.5pt" o:ole="" filled="t">
                  <v:fill opacity="0" color2="black" type="frame"/>
                  <v:imagedata r:id="rId336" o:title=""/>
                </v:shape>
                <o:OLEObject Type="Embed" ProgID="Equation.3" ShapeID="_x0000_i1199" DrawAspect="Content" ObjectID="_1507711790" r:id="rId337"/>
              </w:object>
            </w:r>
            <w:r w:rsidRPr="00802919">
              <w:t>, сек.</w:t>
            </w:r>
          </w:p>
        </w:tc>
        <w:tc>
          <w:tcPr>
            <w:tcW w:w="1276" w:type="dxa"/>
          </w:tcPr>
          <w:p w:rsidR="00EA1090" w:rsidRPr="00802919" w:rsidRDefault="00EA1090" w:rsidP="001F3B66">
            <w:pPr>
              <w:pStyle w:val="aff0"/>
            </w:pPr>
            <w:r w:rsidRPr="00802919">
              <w:rPr>
                <w:position w:val="-10"/>
              </w:rPr>
              <w:object w:dxaOrig="440" w:dyaOrig="340">
                <v:shape id="_x0000_i1200" type="#_x0000_t75" style="width:21.75pt;height:16.5pt" o:ole="" filled="t">
                  <v:fill opacity="0" color2="black" type="frame"/>
                  <v:imagedata r:id="rId338" o:title=""/>
                </v:shape>
                <o:OLEObject Type="Embed" ProgID="Equation.3" ShapeID="_x0000_i1200" DrawAspect="Content" ObjectID="_1507711791" r:id="rId339"/>
              </w:object>
            </w:r>
          </w:p>
        </w:tc>
        <w:tc>
          <w:tcPr>
            <w:tcW w:w="1276" w:type="dxa"/>
          </w:tcPr>
          <w:p w:rsidR="00EA1090" w:rsidRPr="00802919" w:rsidRDefault="00EA1090" w:rsidP="001F3B66">
            <w:pPr>
              <w:pStyle w:val="aff0"/>
            </w:pPr>
            <w:r w:rsidRPr="00802919">
              <w:rPr>
                <w:position w:val="-10"/>
              </w:rPr>
              <w:object w:dxaOrig="460" w:dyaOrig="340">
                <v:shape id="_x0000_i1201" type="#_x0000_t75" style="width:23.25pt;height:16.5pt" o:ole="" filled="t">
                  <v:fill opacity="0" color2="black" type="frame"/>
                  <v:imagedata r:id="rId340" o:title=""/>
                </v:shape>
                <o:OLEObject Type="Embed" ProgID="Equation.3" ShapeID="_x0000_i1201" DrawAspect="Content" ObjectID="_1507711792" r:id="rId341"/>
              </w:object>
            </w:r>
          </w:p>
        </w:tc>
      </w:tr>
      <w:tr w:rsidR="00EA1090" w:rsidRPr="00802919">
        <w:trPr>
          <w:trHeight w:hRule="exact" w:val="284"/>
          <w:jc w:val="center"/>
        </w:trPr>
        <w:tc>
          <w:tcPr>
            <w:tcW w:w="552" w:type="dxa"/>
          </w:tcPr>
          <w:p w:rsidR="00EA1090" w:rsidRPr="00802919" w:rsidRDefault="00EA1090" w:rsidP="001F3B66">
            <w:pPr>
              <w:pStyle w:val="aff0"/>
            </w:pPr>
            <w:r w:rsidRPr="00802919">
              <w:t>2</w:t>
            </w:r>
          </w:p>
        </w:tc>
        <w:tc>
          <w:tcPr>
            <w:tcW w:w="1192" w:type="dxa"/>
          </w:tcPr>
          <w:p w:rsidR="00EA1090" w:rsidRPr="00802919" w:rsidRDefault="00EA1090" w:rsidP="001F3B66">
            <w:pPr>
              <w:pStyle w:val="aff0"/>
            </w:pPr>
            <w:r w:rsidRPr="00802919">
              <w:t>2072</w:t>
            </w:r>
          </w:p>
        </w:tc>
        <w:tc>
          <w:tcPr>
            <w:tcW w:w="1276" w:type="dxa"/>
          </w:tcPr>
          <w:p w:rsidR="00EA1090" w:rsidRPr="00802919" w:rsidRDefault="00EA1090" w:rsidP="001F3B66">
            <w:pPr>
              <w:pStyle w:val="aff0"/>
              <w:rPr>
                <w:rFonts w:eastAsia="Nimbus Roman No9 L"/>
              </w:rPr>
            </w:pPr>
            <w:r w:rsidRPr="00802919">
              <w:rPr>
                <w:rFonts w:eastAsia="Nimbus Roman No9 L"/>
              </w:rPr>
              <w:t>1</w:t>
            </w:r>
            <w:r w:rsidRPr="00802919">
              <w:rPr>
                <w:rFonts w:eastAsia="Nimbus Roman No9 L"/>
                <w:lang w:val="en-US"/>
              </w:rPr>
              <w:t>,</w:t>
            </w:r>
            <w:r w:rsidRPr="00802919">
              <w:rPr>
                <w:rFonts w:eastAsia="Nimbus Roman No9 L"/>
              </w:rPr>
              <w:t>96</w:t>
            </w:r>
          </w:p>
        </w:tc>
        <w:tc>
          <w:tcPr>
            <w:tcW w:w="1276" w:type="dxa"/>
          </w:tcPr>
          <w:p w:rsidR="00EA1090" w:rsidRPr="00802919" w:rsidRDefault="00EA1090" w:rsidP="001F3B66">
            <w:pPr>
              <w:pStyle w:val="aff0"/>
            </w:pPr>
            <w:r w:rsidRPr="00802919">
              <w:t>0</w:t>
            </w:r>
            <w:r w:rsidRPr="00802919">
              <w:rPr>
                <w:lang w:val="en-US"/>
              </w:rPr>
              <w:t>,</w:t>
            </w:r>
            <w:r w:rsidRPr="00802919">
              <w:t>98</w:t>
            </w:r>
          </w:p>
        </w:tc>
      </w:tr>
      <w:tr w:rsidR="00EA1090" w:rsidRPr="00802919">
        <w:trPr>
          <w:trHeight w:hRule="exact" w:val="284"/>
          <w:jc w:val="center"/>
        </w:trPr>
        <w:tc>
          <w:tcPr>
            <w:tcW w:w="552" w:type="dxa"/>
          </w:tcPr>
          <w:p w:rsidR="00EA1090" w:rsidRPr="00802919" w:rsidRDefault="00EA1090" w:rsidP="001F3B66">
            <w:pPr>
              <w:pStyle w:val="aff0"/>
            </w:pPr>
            <w:r w:rsidRPr="00802919">
              <w:t>4</w:t>
            </w:r>
          </w:p>
        </w:tc>
        <w:tc>
          <w:tcPr>
            <w:tcW w:w="1192" w:type="dxa"/>
          </w:tcPr>
          <w:p w:rsidR="00EA1090" w:rsidRPr="00802919" w:rsidRDefault="00EA1090" w:rsidP="001F3B66">
            <w:pPr>
              <w:pStyle w:val="aff0"/>
            </w:pPr>
            <w:r w:rsidRPr="00802919">
              <w:t>1079</w:t>
            </w:r>
          </w:p>
        </w:tc>
        <w:tc>
          <w:tcPr>
            <w:tcW w:w="1276" w:type="dxa"/>
          </w:tcPr>
          <w:p w:rsidR="00EA1090" w:rsidRPr="00802919" w:rsidRDefault="00EA1090" w:rsidP="001F3B66">
            <w:pPr>
              <w:pStyle w:val="aff0"/>
            </w:pPr>
            <w:r w:rsidRPr="00802919">
              <w:t>3</w:t>
            </w:r>
            <w:r w:rsidRPr="00802919">
              <w:rPr>
                <w:lang w:val="en-US"/>
              </w:rPr>
              <w:t>,</w:t>
            </w:r>
            <w:r w:rsidRPr="00802919">
              <w:t>77</w:t>
            </w:r>
          </w:p>
        </w:tc>
        <w:tc>
          <w:tcPr>
            <w:tcW w:w="1276" w:type="dxa"/>
          </w:tcPr>
          <w:p w:rsidR="00EA1090" w:rsidRPr="00802919" w:rsidRDefault="00EA1090" w:rsidP="001F3B66">
            <w:pPr>
              <w:pStyle w:val="aff0"/>
            </w:pPr>
            <w:r w:rsidRPr="00802919">
              <w:t>0</w:t>
            </w:r>
            <w:r w:rsidRPr="00802919">
              <w:rPr>
                <w:lang w:val="en-US"/>
              </w:rPr>
              <w:t>,</w:t>
            </w:r>
            <w:r w:rsidRPr="00802919">
              <w:t>94</w:t>
            </w:r>
          </w:p>
        </w:tc>
      </w:tr>
      <w:tr w:rsidR="00EA1090" w:rsidRPr="00802919">
        <w:trPr>
          <w:trHeight w:hRule="exact" w:val="284"/>
          <w:jc w:val="center"/>
        </w:trPr>
        <w:tc>
          <w:tcPr>
            <w:tcW w:w="552" w:type="dxa"/>
          </w:tcPr>
          <w:p w:rsidR="00EA1090" w:rsidRPr="00802919" w:rsidRDefault="00EA1090" w:rsidP="001F3B66">
            <w:pPr>
              <w:pStyle w:val="aff0"/>
            </w:pPr>
            <w:r w:rsidRPr="00802919">
              <w:t>6</w:t>
            </w:r>
          </w:p>
        </w:tc>
        <w:tc>
          <w:tcPr>
            <w:tcW w:w="1192" w:type="dxa"/>
          </w:tcPr>
          <w:p w:rsidR="00EA1090" w:rsidRPr="00802919" w:rsidRDefault="00EA1090" w:rsidP="001F3B66">
            <w:pPr>
              <w:pStyle w:val="aff0"/>
            </w:pPr>
            <w:r w:rsidRPr="00802919">
              <w:t>705</w:t>
            </w:r>
          </w:p>
        </w:tc>
        <w:tc>
          <w:tcPr>
            <w:tcW w:w="1276" w:type="dxa"/>
          </w:tcPr>
          <w:p w:rsidR="00EA1090" w:rsidRPr="00802919" w:rsidRDefault="00EA1090" w:rsidP="001F3B66">
            <w:pPr>
              <w:pStyle w:val="aff0"/>
            </w:pPr>
            <w:r w:rsidRPr="00802919">
              <w:t>5</w:t>
            </w:r>
            <w:r w:rsidRPr="00802919">
              <w:rPr>
                <w:lang w:val="en-US"/>
              </w:rPr>
              <w:t>,</w:t>
            </w:r>
            <w:r w:rsidRPr="00802919">
              <w:t>77</w:t>
            </w:r>
          </w:p>
        </w:tc>
        <w:tc>
          <w:tcPr>
            <w:tcW w:w="1276" w:type="dxa"/>
          </w:tcPr>
          <w:p w:rsidR="00EA1090" w:rsidRPr="00802919" w:rsidRDefault="00EA1090" w:rsidP="001F3B66">
            <w:pPr>
              <w:pStyle w:val="aff0"/>
            </w:pPr>
            <w:r w:rsidRPr="00802919">
              <w:t>0</w:t>
            </w:r>
            <w:r w:rsidRPr="00802919">
              <w:rPr>
                <w:lang w:val="en-US"/>
              </w:rPr>
              <w:t>,</w:t>
            </w:r>
            <w:r w:rsidRPr="00802919">
              <w:t>96</w:t>
            </w:r>
          </w:p>
        </w:tc>
      </w:tr>
      <w:tr w:rsidR="00EA1090" w:rsidRPr="00802919">
        <w:trPr>
          <w:trHeight w:hRule="exact" w:val="284"/>
          <w:jc w:val="center"/>
        </w:trPr>
        <w:tc>
          <w:tcPr>
            <w:tcW w:w="552" w:type="dxa"/>
          </w:tcPr>
          <w:p w:rsidR="00EA1090" w:rsidRPr="00802919" w:rsidRDefault="00EA1090" w:rsidP="001F3B66">
            <w:pPr>
              <w:pStyle w:val="aff0"/>
            </w:pPr>
            <w:r w:rsidRPr="00802919">
              <w:t>8</w:t>
            </w:r>
          </w:p>
        </w:tc>
        <w:tc>
          <w:tcPr>
            <w:tcW w:w="1192" w:type="dxa"/>
          </w:tcPr>
          <w:p w:rsidR="00EA1090" w:rsidRPr="00802919" w:rsidRDefault="00EA1090" w:rsidP="001F3B66">
            <w:pPr>
              <w:pStyle w:val="aff0"/>
            </w:pPr>
            <w:r w:rsidRPr="00802919">
              <w:t>584</w:t>
            </w:r>
          </w:p>
        </w:tc>
        <w:tc>
          <w:tcPr>
            <w:tcW w:w="1276" w:type="dxa"/>
          </w:tcPr>
          <w:p w:rsidR="00EA1090" w:rsidRPr="00802919" w:rsidRDefault="00EA1090" w:rsidP="001F3B66">
            <w:pPr>
              <w:pStyle w:val="aff0"/>
            </w:pPr>
            <w:r w:rsidRPr="00802919">
              <w:t>6</w:t>
            </w:r>
            <w:r w:rsidRPr="00802919">
              <w:rPr>
                <w:lang w:val="en-US"/>
              </w:rPr>
              <w:t>,</w:t>
            </w:r>
            <w:r w:rsidRPr="00802919">
              <w:t>97</w:t>
            </w:r>
          </w:p>
        </w:tc>
        <w:tc>
          <w:tcPr>
            <w:tcW w:w="1276" w:type="dxa"/>
          </w:tcPr>
          <w:p w:rsidR="00EA1090" w:rsidRPr="00802919" w:rsidRDefault="00EA1090" w:rsidP="001F3B66">
            <w:pPr>
              <w:pStyle w:val="aff0"/>
            </w:pPr>
            <w:r w:rsidRPr="00802919">
              <w:t>0</w:t>
            </w:r>
            <w:r w:rsidRPr="00802919">
              <w:rPr>
                <w:lang w:val="en-US"/>
              </w:rPr>
              <w:t>,</w:t>
            </w:r>
            <w:r w:rsidRPr="00802919">
              <w:t>87</w:t>
            </w:r>
          </w:p>
        </w:tc>
      </w:tr>
      <w:tr w:rsidR="00EA1090" w:rsidRPr="00802919">
        <w:trPr>
          <w:trHeight w:hRule="exact" w:val="284"/>
          <w:jc w:val="center"/>
        </w:trPr>
        <w:tc>
          <w:tcPr>
            <w:tcW w:w="552" w:type="dxa"/>
          </w:tcPr>
          <w:p w:rsidR="00EA1090" w:rsidRPr="00802919" w:rsidRDefault="00EA1090" w:rsidP="001F3B66">
            <w:pPr>
              <w:pStyle w:val="aff0"/>
            </w:pPr>
            <w:r w:rsidRPr="00802919">
              <w:t>10</w:t>
            </w:r>
          </w:p>
        </w:tc>
        <w:tc>
          <w:tcPr>
            <w:tcW w:w="1192" w:type="dxa"/>
          </w:tcPr>
          <w:p w:rsidR="00EA1090" w:rsidRPr="00802919" w:rsidRDefault="00EA1090" w:rsidP="001F3B66">
            <w:pPr>
              <w:pStyle w:val="aff0"/>
            </w:pPr>
            <w:r w:rsidRPr="00802919">
              <w:t>485</w:t>
            </w:r>
          </w:p>
        </w:tc>
        <w:tc>
          <w:tcPr>
            <w:tcW w:w="1276" w:type="dxa"/>
          </w:tcPr>
          <w:p w:rsidR="00EA1090" w:rsidRPr="00802919" w:rsidRDefault="00EA1090" w:rsidP="001F3B66">
            <w:pPr>
              <w:pStyle w:val="aff0"/>
              <w:rPr>
                <w:lang w:val="en-US"/>
              </w:rPr>
            </w:pPr>
            <w:r w:rsidRPr="00802919">
              <w:t>8</w:t>
            </w:r>
            <w:r w:rsidRPr="00802919">
              <w:rPr>
                <w:lang w:val="en-US"/>
              </w:rPr>
              <w:t>,</w:t>
            </w:r>
            <w:r w:rsidRPr="00802919">
              <w:t>4</w:t>
            </w:r>
            <w:r w:rsidRPr="00802919">
              <w:rPr>
                <w:lang w:val="en-US"/>
              </w:rPr>
              <w:t>0</w:t>
            </w:r>
          </w:p>
        </w:tc>
        <w:tc>
          <w:tcPr>
            <w:tcW w:w="1276" w:type="dxa"/>
          </w:tcPr>
          <w:p w:rsidR="00EA1090" w:rsidRPr="00802919" w:rsidRDefault="00EA1090" w:rsidP="001F3B66">
            <w:pPr>
              <w:pStyle w:val="aff0"/>
            </w:pPr>
            <w:r w:rsidRPr="00802919">
              <w:t>0</w:t>
            </w:r>
            <w:r w:rsidRPr="00802919">
              <w:rPr>
                <w:lang w:val="en-US"/>
              </w:rPr>
              <w:t>,</w:t>
            </w:r>
            <w:r w:rsidRPr="00802919">
              <w:t>84</w:t>
            </w:r>
          </w:p>
        </w:tc>
      </w:tr>
      <w:tr w:rsidR="00EA1090" w:rsidRPr="00802919">
        <w:trPr>
          <w:trHeight w:hRule="exact" w:val="284"/>
          <w:jc w:val="center"/>
        </w:trPr>
        <w:tc>
          <w:tcPr>
            <w:tcW w:w="552" w:type="dxa"/>
          </w:tcPr>
          <w:p w:rsidR="00EA1090" w:rsidRPr="00802919" w:rsidRDefault="00EA1090" w:rsidP="001F3B66">
            <w:pPr>
              <w:pStyle w:val="aff0"/>
            </w:pPr>
            <w:r w:rsidRPr="00802919">
              <w:t>12</w:t>
            </w:r>
          </w:p>
        </w:tc>
        <w:tc>
          <w:tcPr>
            <w:tcW w:w="1192" w:type="dxa"/>
          </w:tcPr>
          <w:p w:rsidR="00EA1090" w:rsidRPr="00802919" w:rsidRDefault="00EA1090" w:rsidP="001F3B66">
            <w:pPr>
              <w:pStyle w:val="aff0"/>
            </w:pPr>
            <w:r w:rsidRPr="00802919">
              <w:t>406</w:t>
            </w:r>
          </w:p>
        </w:tc>
        <w:tc>
          <w:tcPr>
            <w:tcW w:w="1276" w:type="dxa"/>
          </w:tcPr>
          <w:p w:rsidR="00EA1090" w:rsidRPr="00802919" w:rsidRDefault="00EA1090" w:rsidP="001F3B66">
            <w:pPr>
              <w:pStyle w:val="aff0"/>
            </w:pPr>
            <w:r w:rsidRPr="00802919">
              <w:t>10</w:t>
            </w:r>
            <w:r w:rsidRPr="00802919">
              <w:rPr>
                <w:lang w:val="en-US"/>
              </w:rPr>
              <w:t>,</w:t>
            </w:r>
            <w:r w:rsidRPr="00802919">
              <w:t>11</w:t>
            </w:r>
          </w:p>
        </w:tc>
        <w:tc>
          <w:tcPr>
            <w:tcW w:w="1276" w:type="dxa"/>
          </w:tcPr>
          <w:p w:rsidR="00EA1090" w:rsidRPr="00802919" w:rsidRDefault="00EA1090" w:rsidP="001F3B66">
            <w:pPr>
              <w:pStyle w:val="aff0"/>
            </w:pPr>
            <w:r w:rsidRPr="00802919">
              <w:t>0</w:t>
            </w:r>
            <w:r w:rsidRPr="00802919">
              <w:rPr>
                <w:lang w:val="en-US"/>
              </w:rPr>
              <w:t>,</w:t>
            </w:r>
            <w:r w:rsidRPr="00802919">
              <w:t>84</w:t>
            </w:r>
          </w:p>
        </w:tc>
      </w:tr>
    </w:tbl>
    <w:p w:rsidR="00EA1090" w:rsidRDefault="00EA1090" w:rsidP="001F3B66">
      <w:pPr>
        <w:pStyle w:val="aff0"/>
      </w:pPr>
      <w:r w:rsidRPr="00966971">
        <w:t xml:space="preserve">Таблица 1. </w:t>
      </w:r>
      <w:r w:rsidRPr="00802919">
        <w:t>Показатели эффективности работы параллельного алгоритма.</w:t>
      </w:r>
    </w:p>
    <w:p w:rsidR="00EA1090" w:rsidRPr="00802919" w:rsidRDefault="00EA1090" w:rsidP="001F3B66">
      <w:pPr>
        <w:pStyle w:val="aff0"/>
      </w:pPr>
    </w:p>
    <w:p w:rsidR="00EA1090" w:rsidRPr="00802919" w:rsidRDefault="00EA1090" w:rsidP="007B2765">
      <w:pPr>
        <w:pStyle w:val="af9"/>
        <w:rPr>
          <w:bCs/>
        </w:rPr>
      </w:pPr>
      <w:r w:rsidRPr="00802919">
        <w:t xml:space="preserve">Отметим, что время работы программы с четырьмя процессами </w:t>
      </w:r>
      <w:r w:rsidRPr="00802919">
        <w:rPr>
          <w:position w:val="-10"/>
        </w:rPr>
        <w:object w:dxaOrig="460" w:dyaOrig="340">
          <v:shape id="_x0000_i1202" type="#_x0000_t75" style="width:23.25pt;height:16.5pt" o:ole="" filled="t">
            <v:fill opacity="0" color2="black" type="frame"/>
            <v:imagedata r:id="rId342" o:title=""/>
          </v:shape>
          <o:OLEObject Type="Embed" ProgID="Equation.3" ShapeID="_x0000_i1202" DrawAspect="Content" ObjectID="_1507711793" r:id="rId343"/>
        </w:object>
      </w:r>
      <w:r w:rsidRPr="00802919">
        <w:rPr>
          <w:bCs/>
        </w:rPr>
        <w:t xml:space="preserve"> </w:t>
      </w:r>
      <w:r w:rsidRPr="00802919">
        <w:t xml:space="preserve">отличается от времени </w:t>
      </w:r>
      <w:r w:rsidRPr="00802919">
        <w:rPr>
          <w:bCs/>
        </w:rPr>
        <w:t xml:space="preserve">выполнения параллельного алгоритма с </w:t>
      </w:r>
      <w:proofErr w:type="spellStart"/>
      <w:r w:rsidRPr="00802919">
        <w:rPr>
          <w:bCs/>
          <w:lang w:val="en-US"/>
        </w:rPr>
        <w:t>OpenMP</w:t>
      </w:r>
      <w:proofErr w:type="spellEnd"/>
      <w:r w:rsidRPr="00802919">
        <w:rPr>
          <w:bCs/>
        </w:rPr>
        <w:t>-директи</w:t>
      </w:r>
      <w:r w:rsidRPr="00802919">
        <w:rPr>
          <w:bCs/>
        </w:rPr>
        <w:softHyphen/>
        <w:t>вами на четырёх ядрах</w:t>
      </w:r>
      <w:r w:rsidRPr="00802919">
        <w:t xml:space="preserve"> </w:t>
      </w:r>
      <w:r w:rsidRPr="00802919">
        <w:rPr>
          <w:position w:val="-10"/>
        </w:rPr>
        <w:object w:dxaOrig="499" w:dyaOrig="340">
          <v:shape id="_x0000_i1203" type="#_x0000_t75" style="width:24.75pt;height:16.5pt" o:ole="" filled="t">
            <v:fill opacity="0" color2="black" type="frame"/>
            <v:imagedata r:id="rId344" o:title=""/>
          </v:shape>
          <o:OLEObject Type="Embed" ProgID="Equation.3" ShapeID="_x0000_i1203" DrawAspect="Content" ObjectID="_1507711794" r:id="rId345"/>
        </w:object>
      </w:r>
      <w:r w:rsidRPr="00802919">
        <w:t xml:space="preserve"> не более чем на </w:t>
      </w:r>
      <w:r w:rsidRPr="00802919">
        <w:rPr>
          <w:bCs/>
        </w:rPr>
        <w:t>4%. Поэтому при вычислениях в рамках одного многоядерного процессора (с учетом всех преимуще</w:t>
      </w:r>
      <w:proofErr w:type="gramStart"/>
      <w:r w:rsidRPr="00802919">
        <w:rPr>
          <w:bCs/>
        </w:rPr>
        <w:t>ств в пр</w:t>
      </w:r>
      <w:proofErr w:type="gramEnd"/>
      <w:r w:rsidRPr="00802919">
        <w:rPr>
          <w:bCs/>
        </w:rPr>
        <w:t xml:space="preserve">ограммной реализации) использование технологии </w:t>
      </w:r>
      <w:proofErr w:type="spellStart"/>
      <w:r w:rsidRPr="00802919">
        <w:rPr>
          <w:bCs/>
          <w:lang w:val="en-US"/>
        </w:rPr>
        <w:t>OpenMP</w:t>
      </w:r>
      <w:proofErr w:type="spellEnd"/>
      <w:r w:rsidRPr="00802919">
        <w:rPr>
          <w:bCs/>
        </w:rPr>
        <w:t xml:space="preserve"> вполне обоснованно. </w:t>
      </w:r>
    </w:p>
    <w:p w:rsidR="00EA1090" w:rsidRPr="00802919" w:rsidRDefault="00EA1090" w:rsidP="007B2765">
      <w:pPr>
        <w:pStyle w:val="af9"/>
        <w:rPr>
          <w:bCs/>
        </w:rPr>
      </w:pPr>
      <w:proofErr w:type="gramStart"/>
      <w:r w:rsidRPr="00802919">
        <w:rPr>
          <w:bCs/>
        </w:rPr>
        <w:t xml:space="preserve">Исследование эффективности третьего метода вычислений, основанного на гибридном </w:t>
      </w:r>
      <w:proofErr w:type="spellStart"/>
      <w:r w:rsidRPr="00802919">
        <w:rPr>
          <w:bCs/>
        </w:rPr>
        <w:t>OpenMP+MPI</w:t>
      </w:r>
      <w:proofErr w:type="spellEnd"/>
      <w:r w:rsidRPr="00802919">
        <w:rPr>
          <w:bCs/>
        </w:rPr>
        <w:t xml:space="preserve"> алгоритме</w:t>
      </w:r>
      <w:r>
        <w:rPr>
          <w:bCs/>
        </w:rPr>
        <w:t>,</w:t>
      </w:r>
      <w:r w:rsidRPr="00802919">
        <w:rPr>
          <w:bCs/>
        </w:rPr>
        <w:t xml:space="preserve"> показало, что при загрузке всех 12 ядер кластера время вычислений превышает </w:t>
      </w:r>
      <w:r w:rsidRPr="00802919">
        <w:rPr>
          <w:position w:val="-10"/>
        </w:rPr>
        <w:object w:dxaOrig="460" w:dyaOrig="340">
          <v:shape id="_x0000_i1204" type="#_x0000_t75" style="width:23.25pt;height:16.5pt" o:ole="" filled="t">
            <v:fill opacity="0" color2="black" type="frame"/>
            <v:imagedata r:id="rId346" o:title=""/>
          </v:shape>
          <o:OLEObject Type="Embed" ProgID="Equation.3" ShapeID="_x0000_i1204" DrawAspect="Content" ObjectID="_1507711795" r:id="rId347"/>
        </w:object>
      </w:r>
      <w:r w:rsidRPr="00802919">
        <w:t xml:space="preserve"> на</w:t>
      </w:r>
      <w:r w:rsidRPr="00802919">
        <w:rPr>
          <w:bCs/>
        </w:rPr>
        <w:t xml:space="preserve"> 9%. Причиной этого является различное время вычислений передаваемого на узел кластера блока из четырёх диагоналей и обязательная синхронизация работы нитей по окончании расчета блока, вследствие чего закончившие вычисления ядра процессора простаивают в ожидании завершения работы самой “медлен</w:t>
      </w:r>
      <w:r w:rsidRPr="00802919">
        <w:rPr>
          <w:bCs/>
        </w:rPr>
        <w:softHyphen/>
        <w:t>ной</w:t>
      </w:r>
      <w:proofErr w:type="gramEnd"/>
      <w:r w:rsidRPr="00802919">
        <w:rPr>
          <w:bCs/>
        </w:rPr>
        <w:t xml:space="preserve">” нити. Таким образом,  гибридный </w:t>
      </w:r>
      <w:proofErr w:type="spellStart"/>
      <w:r w:rsidRPr="00802919">
        <w:rPr>
          <w:bCs/>
        </w:rPr>
        <w:t>OpenMP+MPI</w:t>
      </w:r>
      <w:proofErr w:type="spellEnd"/>
      <w:r w:rsidRPr="00802919">
        <w:rPr>
          <w:bCs/>
        </w:rPr>
        <w:t xml:space="preserve"> алгоритм в рамках используемой модели, не требующей интенсивной передачи больших объемов данных между ядрами кластера, представляется наименее эффективным.</w:t>
      </w:r>
    </w:p>
    <w:p w:rsidR="00EA1090" w:rsidRPr="00966971" w:rsidRDefault="00EA1090" w:rsidP="007B2765">
      <w:pPr>
        <w:pStyle w:val="af9"/>
        <w:rPr>
          <w:bCs/>
        </w:rPr>
      </w:pPr>
      <w:r w:rsidRPr="00966971">
        <w:rPr>
          <w:bCs/>
        </w:rPr>
        <w:t>Используемые методы параллельных вычислений существенно упр</w:t>
      </w:r>
      <w:r>
        <w:rPr>
          <w:bCs/>
        </w:rPr>
        <w:t xml:space="preserve">остили исследования спектров </w:t>
      </w:r>
      <w:proofErr w:type="spellStart"/>
      <w:proofErr w:type="gramStart"/>
      <w:r>
        <w:rPr>
          <w:bCs/>
        </w:rPr>
        <w:t>электрон-атомного</w:t>
      </w:r>
      <w:proofErr w:type="spellEnd"/>
      <w:proofErr w:type="gramEnd"/>
      <w:r>
        <w:rPr>
          <w:bCs/>
        </w:rPr>
        <w:t xml:space="preserve"> рассеяния в присутствии интенсивного лазерного поля</w:t>
      </w:r>
      <w:r w:rsidRPr="00966971">
        <w:rPr>
          <w:bCs/>
        </w:rPr>
        <w:t xml:space="preserve"> в широкой области изменения параметров поля и энергий и могут использоваться для численного анализа других процессов при взаимодействии </w:t>
      </w:r>
      <w:r>
        <w:rPr>
          <w:bCs/>
        </w:rPr>
        <w:t>лазерных полей</w:t>
      </w:r>
      <w:r w:rsidRPr="00966971">
        <w:rPr>
          <w:bCs/>
        </w:rPr>
        <w:t xml:space="preserve"> с атомными системами.</w:t>
      </w:r>
    </w:p>
    <w:p w:rsidR="00EA1090" w:rsidRDefault="00EA1090" w:rsidP="00FA61BB">
      <w:pPr>
        <w:suppressLineNumbers/>
        <w:tabs>
          <w:tab w:val="left" w:pos="360"/>
        </w:tabs>
        <w:jc w:val="both"/>
        <w:rPr>
          <w:sz w:val="20"/>
          <w:szCs w:val="20"/>
        </w:rPr>
      </w:pPr>
    </w:p>
    <w:p w:rsidR="00EA1090" w:rsidRDefault="00EA1090" w:rsidP="00126A33">
      <w:pPr>
        <w:pStyle w:val="afd"/>
      </w:pPr>
      <w:r>
        <w:t>Литература.</w:t>
      </w:r>
    </w:p>
    <w:p w:rsidR="00EA1090" w:rsidRPr="00802919" w:rsidRDefault="00EA1090" w:rsidP="001F3B66">
      <w:pPr>
        <w:pStyle w:val="a1"/>
        <w:numPr>
          <w:ilvl w:val="0"/>
          <w:numId w:val="39"/>
        </w:numPr>
        <w:ind w:left="0" w:firstLine="567"/>
      </w:pPr>
      <w:r w:rsidRPr="00802919">
        <w:lastRenderedPageBreak/>
        <w:t xml:space="preserve">Эффекты плато в спектрах </w:t>
      </w:r>
      <w:proofErr w:type="spellStart"/>
      <w:proofErr w:type="gramStart"/>
      <w:r w:rsidRPr="00802919">
        <w:t>электрон-атомного</w:t>
      </w:r>
      <w:proofErr w:type="spellEnd"/>
      <w:proofErr w:type="gramEnd"/>
      <w:r w:rsidRPr="00802919">
        <w:t xml:space="preserve"> рассеяния в сильном лазерном поле / Н. Л. Манаков, А. Ф. </w:t>
      </w:r>
      <w:proofErr w:type="spellStart"/>
      <w:r w:rsidRPr="00802919">
        <w:t>Старас</w:t>
      </w:r>
      <w:proofErr w:type="spellEnd"/>
      <w:r w:rsidRPr="00802919">
        <w:t xml:space="preserve">, А. В. </w:t>
      </w:r>
      <w:proofErr w:type="spellStart"/>
      <w:r w:rsidRPr="00802919">
        <w:t>Флегель</w:t>
      </w:r>
      <w:proofErr w:type="spellEnd"/>
      <w:r w:rsidRPr="00802919">
        <w:t>, М. В. Фролов // Письма в ЖЭТФ. – 2002. – Т. 76. – С. 316.</w:t>
      </w:r>
    </w:p>
    <w:p w:rsidR="00EA1090" w:rsidRPr="00802919" w:rsidRDefault="00EA1090" w:rsidP="00126A33">
      <w:pPr>
        <w:pStyle w:val="a1"/>
        <w:rPr>
          <w:lang w:val="en-US"/>
        </w:rPr>
      </w:pPr>
      <w:r w:rsidRPr="00802919">
        <w:rPr>
          <w:lang w:val="en-US"/>
        </w:rPr>
        <w:t xml:space="preserve">Model-Independent Quantum Approach for Intense Laser Detachment of a Weakly-Bound Electron /  M. V. </w:t>
      </w:r>
      <w:proofErr w:type="spellStart"/>
      <w:r w:rsidRPr="00802919">
        <w:rPr>
          <w:lang w:val="en-US"/>
        </w:rPr>
        <w:t>Frolov</w:t>
      </w:r>
      <w:proofErr w:type="spellEnd"/>
      <w:r w:rsidRPr="00802919">
        <w:rPr>
          <w:lang w:val="en-US"/>
        </w:rPr>
        <w:t xml:space="preserve">, N. L. </w:t>
      </w:r>
      <w:proofErr w:type="spellStart"/>
      <w:r w:rsidRPr="00802919">
        <w:rPr>
          <w:lang w:val="en-US"/>
        </w:rPr>
        <w:t>Manakov</w:t>
      </w:r>
      <w:proofErr w:type="spellEnd"/>
      <w:r w:rsidRPr="00802919">
        <w:rPr>
          <w:lang w:val="en-US"/>
        </w:rPr>
        <w:t xml:space="preserve">, E. A. </w:t>
      </w:r>
      <w:proofErr w:type="spellStart"/>
      <w:r w:rsidRPr="00802919">
        <w:rPr>
          <w:lang w:val="en-US"/>
        </w:rPr>
        <w:t>Pronin</w:t>
      </w:r>
      <w:proofErr w:type="spellEnd"/>
      <w:r w:rsidRPr="00802919">
        <w:rPr>
          <w:lang w:val="en-US"/>
        </w:rPr>
        <w:t xml:space="preserve">, A. F. </w:t>
      </w:r>
      <w:proofErr w:type="spellStart"/>
      <w:r w:rsidRPr="00802919">
        <w:rPr>
          <w:lang w:val="en-US"/>
        </w:rPr>
        <w:t>Starace</w:t>
      </w:r>
      <w:proofErr w:type="spellEnd"/>
      <w:r w:rsidRPr="00802919">
        <w:rPr>
          <w:lang w:val="en-US"/>
        </w:rPr>
        <w:t xml:space="preserve"> // Phys. Rev. </w:t>
      </w:r>
      <w:proofErr w:type="spellStart"/>
      <w:r w:rsidRPr="00802919">
        <w:rPr>
          <w:lang w:val="en-US"/>
        </w:rPr>
        <w:t>Lett</w:t>
      </w:r>
      <w:proofErr w:type="spellEnd"/>
      <w:r w:rsidRPr="00802919">
        <w:rPr>
          <w:lang w:val="en-US"/>
        </w:rPr>
        <w:t>. – 2003. – V. 91. – P. 053003.</w:t>
      </w:r>
    </w:p>
    <w:p w:rsidR="00EA1090" w:rsidRPr="00802919" w:rsidRDefault="00EA1090" w:rsidP="00126A33">
      <w:pPr>
        <w:pStyle w:val="a1"/>
      </w:pPr>
      <w:r w:rsidRPr="00802919">
        <w:t xml:space="preserve">Параллельные алгоритмы при моделировании </w:t>
      </w:r>
      <w:proofErr w:type="spellStart"/>
      <w:proofErr w:type="gramStart"/>
      <w:r w:rsidRPr="00802919">
        <w:t>электрон-атомного</w:t>
      </w:r>
      <w:proofErr w:type="spellEnd"/>
      <w:proofErr w:type="gramEnd"/>
      <w:r w:rsidRPr="00802919">
        <w:t xml:space="preserve"> рассеяния в лазерном поле</w:t>
      </w:r>
      <w:r>
        <w:t xml:space="preserve"> / К.Н. </w:t>
      </w:r>
      <w:r w:rsidRPr="00802919">
        <w:t xml:space="preserve">Карелин, </w:t>
      </w:r>
      <w:r>
        <w:t xml:space="preserve">А.В. </w:t>
      </w:r>
      <w:proofErr w:type="spellStart"/>
      <w:r w:rsidRPr="00802919">
        <w:t>Фле</w:t>
      </w:r>
      <w:r>
        <w:t>гель</w:t>
      </w:r>
      <w:proofErr w:type="spellEnd"/>
      <w:r>
        <w:t xml:space="preserve"> // Вестник ВГУ. Серия Системный анализ и информационные технологии. – 2007. – Т. 2.</w:t>
      </w:r>
    </w:p>
    <w:p w:rsidR="00B91BD5" w:rsidRDefault="00B91BD5" w:rsidP="00283239">
      <w:pPr>
        <w:pStyle w:val="aa"/>
        <w:outlineLvl w:val="0"/>
        <w:rPr>
          <w:lang w:val="en-US"/>
        </w:rPr>
      </w:pPr>
      <w:bookmarkStart w:id="39" w:name="_Toc433215690"/>
    </w:p>
    <w:p w:rsidR="00B91BD5" w:rsidRDefault="00B91BD5" w:rsidP="00283239">
      <w:pPr>
        <w:pStyle w:val="aa"/>
        <w:outlineLvl w:val="0"/>
        <w:rPr>
          <w:lang w:val="en-US"/>
        </w:rPr>
      </w:pPr>
    </w:p>
    <w:p w:rsidR="00A221C8" w:rsidRDefault="00EA1090" w:rsidP="00283239">
      <w:pPr>
        <w:pStyle w:val="aa"/>
        <w:outlineLvl w:val="0"/>
      </w:pPr>
      <w:r w:rsidRPr="003E41A2">
        <w:t>Минимизация усилий при разработке</w:t>
      </w:r>
      <w:r w:rsidRPr="003E41A2">
        <w:br/>
        <w:t xml:space="preserve"> дистанционного курса</w:t>
      </w:r>
      <w:bookmarkEnd w:id="39"/>
    </w:p>
    <w:p w:rsidR="00EA1090" w:rsidRPr="00A221C8" w:rsidRDefault="00EA1090" w:rsidP="00A221C8">
      <w:pPr>
        <w:pStyle w:val="afb"/>
      </w:pPr>
      <w:r w:rsidRPr="00A221C8">
        <w:t xml:space="preserve">Н.В. Савченко </w:t>
      </w:r>
      <w:proofErr w:type="spellStart"/>
      <w:r w:rsidRPr="00A221C8">
        <w:t>e-mail</w:t>
      </w:r>
      <w:proofErr w:type="spellEnd"/>
      <w:r w:rsidRPr="00A221C8">
        <w:t>: nsavchenko@kpi.kharkov.ua</w:t>
      </w:r>
    </w:p>
    <w:p w:rsidR="00EA1090" w:rsidRPr="00A221C8" w:rsidRDefault="00EA1090" w:rsidP="00A221C8">
      <w:pPr>
        <w:pStyle w:val="afb"/>
      </w:pPr>
      <w:r w:rsidRPr="00A221C8">
        <w:t>Нацио</w:t>
      </w:r>
      <w:r w:rsidR="00A221C8">
        <w:t>нальный технический университет</w:t>
      </w:r>
      <w:r w:rsidR="002A36A2">
        <w:t xml:space="preserve"> </w:t>
      </w:r>
      <w:r w:rsidRPr="00A221C8">
        <w:t>“Харьковский политехнический институт”</w:t>
      </w:r>
    </w:p>
    <w:p w:rsidR="00EA1090" w:rsidRDefault="00EA1090" w:rsidP="00FA61BB">
      <w:pPr>
        <w:jc w:val="center"/>
      </w:pPr>
    </w:p>
    <w:p w:rsidR="00EA1090" w:rsidRPr="0068130C" w:rsidRDefault="00EA1090" w:rsidP="00A221C8">
      <w:pPr>
        <w:pStyle w:val="af9"/>
      </w:pPr>
      <w:r w:rsidRPr="0068130C">
        <w:rPr>
          <w:b/>
        </w:rPr>
        <w:t>Постановка проблемы</w:t>
      </w:r>
      <w:r>
        <w:rPr>
          <w:b/>
        </w:rPr>
        <w:t xml:space="preserve">. </w:t>
      </w:r>
      <w:r w:rsidRPr="0068130C">
        <w:t>Для разработки качественного дистанционного курса необходимы значительные затраты рабочего времени. Оценки трудозатрат указывают на то, что для самостоятельного создания курса  преподавателю необходимо этим систематически заниматься в течение учебного года, т.е. порядка 40 календарных недель. Практика работы преподавателя высшей школы показывает, что ему приходится вести в течение учебного года параллельно 3-6 предметов. Следовательно, для того чтобы создать электронные аналоги своих занятий ему потребуется не менее пяти лет. Для нашего динамически меняющегося времени это недопустимо большой промежуток времени. Таким образом, в настоящее время проблема минимизации усилий при разработке новых дистанционных курсов стоит крайне остро. В настоящей работе очерчен круг вопросов, связанных с решением этой проблемы и даны конкретные рекомендации для оптимизации временных затрат при создании новых курсов.</w:t>
      </w:r>
    </w:p>
    <w:p w:rsidR="00EA1090" w:rsidRPr="00BF28B9" w:rsidRDefault="00EA1090" w:rsidP="00A221C8">
      <w:pPr>
        <w:pStyle w:val="af9"/>
      </w:pPr>
      <w:r w:rsidRPr="0068130C">
        <w:rPr>
          <w:b/>
        </w:rPr>
        <w:t>Анализ последних исследований</w:t>
      </w:r>
      <w:r>
        <w:rPr>
          <w:b/>
        </w:rPr>
        <w:t xml:space="preserve">. </w:t>
      </w:r>
      <w:r w:rsidRPr="0068130C">
        <w:t>Как отмечалось в работе [1], для минимизации затрат необходимо создавать новый учебный курс параллель</w:t>
      </w:r>
      <w:r>
        <w:t xml:space="preserve">но с проведением занятий в нем. Следовательно, виртуальная учебная среда, как платформа дистанционного курса, должна позволять легко реализовать такой режим работы преподавателя. </w:t>
      </w:r>
      <w:r w:rsidRPr="00006200">
        <w:t>Автор использует среду «</w:t>
      </w:r>
      <w:proofErr w:type="spellStart"/>
      <w:r w:rsidRPr="00006200">
        <w:t>Веб-класс</w:t>
      </w:r>
      <w:proofErr w:type="spellEnd"/>
      <w:r w:rsidRPr="00006200">
        <w:t xml:space="preserve"> ХПИ»</w:t>
      </w:r>
      <w:r>
        <w:t xml:space="preserve"> [2],</w:t>
      </w:r>
      <w:r w:rsidRPr="00006200">
        <w:t xml:space="preserve"> в которой как раз и реализован </w:t>
      </w:r>
      <w:r w:rsidRPr="00BF28B9">
        <w:t xml:space="preserve">механизм постепенного развития </w:t>
      </w:r>
      <w:r w:rsidRPr="00CA3E71">
        <w:t>компонент дистанционного курса в ходе учебного процесса</w:t>
      </w:r>
      <w:r w:rsidRPr="00BF28B9">
        <w:t xml:space="preserve">. </w:t>
      </w:r>
    </w:p>
    <w:p w:rsidR="00EA1090" w:rsidRPr="0068130C" w:rsidRDefault="00EA1090" w:rsidP="00A221C8">
      <w:pPr>
        <w:pStyle w:val="af9"/>
        <w:rPr>
          <w:b/>
          <w:lang w:val="uk-UA"/>
        </w:rPr>
      </w:pPr>
    </w:p>
    <w:p w:rsidR="00EA1090" w:rsidRPr="0068130C" w:rsidRDefault="00EA1090" w:rsidP="00A221C8">
      <w:pPr>
        <w:pStyle w:val="af9"/>
        <w:rPr>
          <w:b/>
        </w:rPr>
      </w:pPr>
      <w:r w:rsidRPr="0068130C">
        <w:rPr>
          <w:b/>
        </w:rPr>
        <w:t>Задачи исследования</w:t>
      </w:r>
      <w:r>
        <w:rPr>
          <w:b/>
        </w:rPr>
        <w:t xml:space="preserve">. </w:t>
      </w:r>
      <w:r w:rsidRPr="00CA3E71">
        <w:t>Пр</w:t>
      </w:r>
      <w:r>
        <w:t>оанализировать возможные пути оптимизации временных затрат при создании дистанционного курса. Выработать практические рекомендации, направленные на решение этой актуальной задачи. Решение представить в форме не опирающееся на конкретную виртуальную учебную среду («Учебный движок»), используемую преподавателем при разработке дистанционного курса.</w:t>
      </w:r>
    </w:p>
    <w:p w:rsidR="00EA1090" w:rsidRPr="0068130C" w:rsidRDefault="00EA1090" w:rsidP="00A221C8">
      <w:pPr>
        <w:pStyle w:val="af9"/>
        <w:rPr>
          <w:b/>
          <w:lang w:val="uk-UA"/>
        </w:rPr>
      </w:pPr>
    </w:p>
    <w:p w:rsidR="00EA1090" w:rsidRDefault="00EA1090" w:rsidP="00A221C8">
      <w:pPr>
        <w:pStyle w:val="af9"/>
      </w:pPr>
      <w:r w:rsidRPr="0068130C">
        <w:rPr>
          <w:b/>
        </w:rPr>
        <w:t>Изложение основного материала</w:t>
      </w:r>
      <w:r>
        <w:rPr>
          <w:b/>
        </w:rPr>
        <w:t xml:space="preserve">. </w:t>
      </w:r>
      <w:r w:rsidRPr="00D556A9">
        <w:t>Проанализировав</w:t>
      </w:r>
      <w:r>
        <w:t xml:space="preserve"> процесс создания дистанционных курсов в рамках совместных проектов с </w:t>
      </w:r>
      <w:r>
        <w:lastRenderedPageBreak/>
        <w:t xml:space="preserve">иностранными организациями, можно сделать вывод о невозможности использования таких подходов в практике работы преподавателя высшего учебного заведения. Вряд ли рядовой преподаватель может рассчитывать на такую финансовую поддержку, привлечение профессиональных </w:t>
      </w:r>
      <w:proofErr w:type="spellStart"/>
      <w:r>
        <w:t>веб-дизайнеров</w:t>
      </w:r>
      <w:proofErr w:type="spellEnd"/>
      <w:r>
        <w:t xml:space="preserve">, методистов, рецензентов и пр. Наиболее критичным параметром в процессе создания авторского дистанционного курса для преподавателя является время. Маловероятным также является привлечение значительных сторонних ресурсов в ходе реализации таких проектов. Поэтому методика создания дистанционного курса изначально должна учитывать эти факторы. С учетом этого, наиболее разумным подходом при создании курса является формирование и развитие курса в ходе учебного процесса. На первом этапе необходимо спроектировать рейтинговую систему с учетом предполагаемой затраты учебного времени. При этом рейтинговая таблица должна отражать реальную деятельность студента, поддающуюся объективному оцениванию в числовых единицах. После этого усилия надо направить на создание плана занятий, охватывающего весь период обучения. Здесь особым моментом является выбор удачной сквозной нумерации заданий, оценивание количества реальных ресурсов, которые будут стоять за каждым пунктом плана обучения. </w:t>
      </w:r>
    </w:p>
    <w:p w:rsidR="00EA1090" w:rsidRDefault="00EA1090" w:rsidP="00A221C8">
      <w:pPr>
        <w:pStyle w:val="af9"/>
      </w:pPr>
    </w:p>
    <w:p w:rsidR="00EA1090" w:rsidRDefault="00EA1090" w:rsidP="00A221C8">
      <w:pPr>
        <w:pStyle w:val="af9"/>
      </w:pPr>
      <w:r>
        <w:t xml:space="preserve">Создание плана занятий должно заканчиваться генерацией прототипов всех ресурсов (желательно в виде библиотечных файлов), с последующим их связыванием в отдельные учебные единицы (главы, модули, недельные занятия и т.д.). После этого наступает период наполнения прототипов фактическим материалом. Этап этот прост только в том случае, если преподаватель имеет соответствующие материалы в электронном виде, в противном случае такая работа может потребовать значительных затрат времени. </w:t>
      </w:r>
    </w:p>
    <w:p w:rsidR="00EA1090" w:rsidRDefault="00EA1090" w:rsidP="00A221C8">
      <w:pPr>
        <w:pStyle w:val="af9"/>
      </w:pPr>
    </w:p>
    <w:p w:rsidR="00EA1090" w:rsidRPr="009F470B" w:rsidRDefault="00EA1090" w:rsidP="00A221C8">
      <w:pPr>
        <w:pStyle w:val="af9"/>
      </w:pPr>
      <w:r>
        <w:t>По мнению автора данной работы, можно преодолеть эти трудности, если воспользоваться существующими источниками в печатном виде. Для этого достаточно отсканировать необходимые фрагменты таких работ. Далее о</w:t>
      </w:r>
      <w:r w:rsidRPr="001559F5">
        <w:t xml:space="preserve">тсканированный </w:t>
      </w:r>
      <w:r>
        <w:t xml:space="preserve">учебный материал (графическое представление информации) разрезается на отдельные фрагменты (предварительно избавившись от лишней информации) и «склеивается» с помощью HTML-тегов законченные осмысленные учебные разделы (смотри Рис.1). Поместив материал в таком виде на своем учебном сайте, преподаватель ставить учащегося перед необходимостью последовательного чтения учебного материала, </w:t>
      </w:r>
      <w:r>
        <w:lastRenderedPageBreak/>
        <w:t xml:space="preserve">поскольку функция поиска фрагмента по ключевым словам становится недоступной. </w:t>
      </w:r>
      <w:r w:rsidRPr="009F470B">
        <w:t>Технология «разрезания» использовалась автором в курсах:</w:t>
      </w:r>
    </w:p>
    <w:p w:rsidR="00EA1090" w:rsidRDefault="00EA1090" w:rsidP="001F3B66">
      <w:pPr>
        <w:pStyle w:val="a1"/>
        <w:numPr>
          <w:ilvl w:val="0"/>
          <w:numId w:val="40"/>
        </w:numPr>
      </w:pPr>
      <w:r>
        <w:t xml:space="preserve">Основы дискретной математики  (гостевой вход: </w:t>
      </w:r>
      <w:proofErr w:type="spellStart"/>
      <w:r>
        <w:rPr>
          <w:lang w:val="uk-UA"/>
        </w:rPr>
        <w:t>stud</w:t>
      </w:r>
      <w:proofErr w:type="spellEnd"/>
      <w:r>
        <w:rPr>
          <w:lang w:val="uk-UA"/>
        </w:rPr>
        <w:t xml:space="preserve"> (</w:t>
      </w:r>
      <w:proofErr w:type="spellStart"/>
      <w:r>
        <w:rPr>
          <w:lang w:val="uk-UA"/>
        </w:rPr>
        <w:t>логин</w:t>
      </w:r>
      <w:proofErr w:type="spellEnd"/>
      <w:r>
        <w:rPr>
          <w:lang w:val="uk-UA"/>
        </w:rPr>
        <w:t xml:space="preserve">) </w:t>
      </w:r>
      <w:proofErr w:type="spellStart"/>
      <w:r>
        <w:rPr>
          <w:lang w:val="uk-UA"/>
        </w:rPr>
        <w:t>stud</w:t>
      </w:r>
      <w:proofErr w:type="spellEnd"/>
      <w:r w:rsidRPr="00EA1090">
        <w:t xml:space="preserve"> </w:t>
      </w:r>
      <w:r>
        <w:rPr>
          <w:lang w:val="uk-UA"/>
        </w:rPr>
        <w:t>(</w:t>
      </w:r>
      <w:r>
        <w:t xml:space="preserve">пароль)) </w:t>
      </w:r>
      <w:r w:rsidRPr="009F470B">
        <w:t>(</w:t>
      </w:r>
      <w:r w:rsidRPr="004A10DC">
        <w:t>http://dl.kpi.kharkov.ua/techn/nvs4/</w:t>
      </w:r>
      <w:r w:rsidRPr="009F470B">
        <w:t>)</w:t>
      </w:r>
    </w:p>
    <w:p w:rsidR="00EA1090" w:rsidRPr="009F470B" w:rsidRDefault="00EA1090" w:rsidP="001F3B66">
      <w:pPr>
        <w:pStyle w:val="a1"/>
        <w:numPr>
          <w:ilvl w:val="0"/>
          <w:numId w:val="40"/>
        </w:numPr>
      </w:pPr>
      <w:r>
        <w:t xml:space="preserve">Компьютерная графика и моделирование (гостевой вход: </w:t>
      </w:r>
      <w:proofErr w:type="spellStart"/>
      <w:r>
        <w:t>stud</w:t>
      </w:r>
      <w:proofErr w:type="spellEnd"/>
      <w:r>
        <w:t xml:space="preserve">, </w:t>
      </w:r>
      <w:proofErr w:type="spellStart"/>
      <w:r>
        <w:t>stud</w:t>
      </w:r>
      <w:proofErr w:type="spellEnd"/>
      <w:r>
        <w:t>)</w:t>
      </w:r>
      <w:r w:rsidR="001F3B66">
        <w:t xml:space="preserve"> </w:t>
      </w:r>
      <w:r w:rsidRPr="009F470B">
        <w:t>(http://dl.kpi.kharkov.ua/techn/nvs5)</w:t>
      </w:r>
    </w:p>
    <w:p w:rsidR="00EA1090" w:rsidRPr="00EA1090" w:rsidRDefault="00EA1090" w:rsidP="00A221C8">
      <w:pPr>
        <w:pStyle w:val="af9"/>
      </w:pPr>
      <w:r>
        <w:t>и</w:t>
      </w:r>
      <w:r w:rsidRPr="0049166F">
        <w:t xml:space="preserve"> дала </w:t>
      </w:r>
      <w:r>
        <w:t xml:space="preserve">возможность ускорить упростить размещение учебного материала в курсе, взяв за основу апробированные учебные пособия. Понятно, что эти два курса потребовали бы значительных усилий при попытке создания учебных </w:t>
      </w:r>
      <w:proofErr w:type="spellStart"/>
      <w:r>
        <w:t>веб-страниц</w:t>
      </w:r>
      <w:proofErr w:type="spellEnd"/>
      <w:r>
        <w:t xml:space="preserve"> обычной технологией, поскольку математические страницы изобилуют значительным количеством формул, а компьютерная графика содержит много иллюстраций.</w:t>
      </w:r>
    </w:p>
    <w:p w:rsidR="00EA1090" w:rsidRPr="001559F5" w:rsidRDefault="00EA1090" w:rsidP="00A221C8">
      <w:pPr>
        <w:pStyle w:val="af9"/>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6340"/>
      </w:tblGrid>
      <w:tr w:rsidR="00EA1090" w:rsidTr="00FA61BB">
        <w:tc>
          <w:tcPr>
            <w:tcW w:w="6340" w:type="dxa"/>
          </w:tcPr>
          <w:p w:rsidR="00EA1090" w:rsidRPr="006B6615" w:rsidRDefault="00EA1090" w:rsidP="001F3B66">
            <w:pPr>
              <w:pStyle w:val="aff0"/>
              <w:rPr>
                <w:lang w:val="uk-UA"/>
              </w:rPr>
            </w:pPr>
            <w:r>
              <w:rPr>
                <w:lang w:val="uk-UA"/>
              </w:rPr>
              <w:t xml:space="preserve"> </w:t>
            </w:r>
            <w:r w:rsidR="004E0913" w:rsidRPr="004E0913">
              <w:rPr>
                <w:lang w:val="uk-UA"/>
              </w:rPr>
              <w:pict>
                <v:shape id="_x0000_i1205" type="#_x0000_t75" style="width:302.25pt;height:109.5pt" o:bordertopcolor="this">
                  <v:imagedata r:id="rId348" o:title=""/>
                  <w10:bordertop type="single" width="4"/>
                </v:shape>
              </w:pict>
            </w:r>
          </w:p>
        </w:tc>
      </w:tr>
      <w:tr w:rsidR="00EA1090" w:rsidRPr="00AE4571" w:rsidTr="00FA61BB">
        <w:tc>
          <w:tcPr>
            <w:tcW w:w="6340" w:type="dxa"/>
            <w:tcBorders>
              <w:bottom w:val="single" w:sz="4" w:space="0" w:color="auto"/>
            </w:tcBorders>
          </w:tcPr>
          <w:p w:rsidR="00EA1090" w:rsidRPr="00EA1090" w:rsidRDefault="00EA1090" w:rsidP="001F3B66">
            <w:pPr>
              <w:pStyle w:val="aff0"/>
            </w:pPr>
            <w:r w:rsidRPr="00AE4571">
              <w:t>Рис. 1. Создание учебных информационных ресурсов полосковым методом.</w:t>
            </w:r>
            <w:r>
              <w:t xml:space="preserve"> Разрезание можно проводить</w:t>
            </w:r>
            <w:r w:rsidRPr="00EA1090">
              <w:t>,</w:t>
            </w:r>
            <w:r w:rsidRPr="002D2122">
              <w:t xml:space="preserve"> например</w:t>
            </w:r>
            <w:r w:rsidRPr="00EA1090">
              <w:t>,</w:t>
            </w:r>
            <w:r>
              <w:t xml:space="preserve"> с помощью программы </w:t>
            </w:r>
            <w:proofErr w:type="spellStart"/>
            <w:r>
              <w:t>Macromedia</w:t>
            </w:r>
            <w:proofErr w:type="spellEnd"/>
            <w:r w:rsidRPr="00EA1090">
              <w:t xml:space="preserve"> </w:t>
            </w:r>
            <w:r>
              <w:rPr>
                <w:lang w:val="en-US"/>
              </w:rPr>
              <w:t>Fireworks</w:t>
            </w:r>
            <w:r>
              <w:t xml:space="preserve">, используя инструмент </w:t>
            </w:r>
            <w:r w:rsidRPr="002D2122">
              <w:rPr>
                <w:lang w:val="en-US"/>
              </w:rPr>
              <w:t>Slice</w:t>
            </w:r>
            <w:r w:rsidRPr="00EA1090">
              <w:t xml:space="preserve"> </w:t>
            </w:r>
            <w:r w:rsidRPr="002D2122">
              <w:rPr>
                <w:lang w:val="en-US"/>
              </w:rPr>
              <w:t>Tool</w:t>
            </w:r>
            <w:r w:rsidRPr="00EA1090">
              <w:t xml:space="preserve"> </w:t>
            </w:r>
            <w:r w:rsidR="004E0913" w:rsidRPr="004E0913">
              <w:rPr>
                <w:lang w:val="en-US"/>
              </w:rPr>
              <w:pict>
                <v:shape id="_x0000_i1206" type="#_x0000_t75" style="width:14.25pt;height:14.25pt">
                  <v:imagedata r:id="rId349" o:title="" grayscale="t"/>
                </v:shape>
              </w:pict>
            </w:r>
            <w:r w:rsidRPr="00EA1090">
              <w:t>.</w:t>
            </w:r>
            <w:r>
              <w:rPr>
                <w:lang w:val="uk-UA"/>
              </w:rPr>
              <w:t xml:space="preserve"> </w:t>
            </w:r>
            <w:r w:rsidRPr="00F2590F">
              <w:t>После выделения областей</w:t>
            </w:r>
            <w:r>
              <w:t xml:space="preserve"> - полосок</w:t>
            </w:r>
            <w:r w:rsidRPr="00F2590F">
              <w:t xml:space="preserve"> (закрашиваются </w:t>
            </w:r>
            <w:r w:rsidRPr="00EA1090">
              <w:t xml:space="preserve">в </w:t>
            </w:r>
            <w:r w:rsidRPr="00F2590F">
              <w:t>светло-зеленый цвет)</w:t>
            </w:r>
            <w:r>
              <w:t>,</w:t>
            </w:r>
            <w:r w:rsidRPr="00F2590F">
              <w:t xml:space="preserve"> экспортируем (</w:t>
            </w:r>
            <w:proofErr w:type="spellStart"/>
            <w:r w:rsidRPr="00F2590F">
              <w:t>Ctrl+Shift+R</w:t>
            </w:r>
            <w:proofErr w:type="spellEnd"/>
            <w:r w:rsidRPr="00F2590F">
              <w:t>) их в систему графических файлов с удобной системой имен.</w:t>
            </w:r>
          </w:p>
        </w:tc>
      </w:tr>
    </w:tbl>
    <w:p w:rsidR="00EA1090" w:rsidRDefault="00EA1090" w:rsidP="00A221C8">
      <w:pPr>
        <w:pStyle w:val="af9"/>
      </w:pPr>
    </w:p>
    <w:p w:rsidR="00EA1090" w:rsidRPr="00C77DAA" w:rsidRDefault="00EA1090" w:rsidP="00A221C8">
      <w:pPr>
        <w:pStyle w:val="af9"/>
      </w:pPr>
      <w:r w:rsidRPr="00C77DAA">
        <w:t>Сэкономив усилия на размещении ученого материала, преподаватель может сконцентрировать</w:t>
      </w:r>
      <w:r>
        <w:t xml:space="preserve"> на разработке тестов, лабораторных работ, рабочих тетрадей и др. Понятно, что все эти работы основываются на том теоретическом материале, который преподаватель разместил в курсе. При этом и эти виды работ можно выполнить по предложенной технологии. Например, размещение условий лабораторных работ в таком виде не позволит учащимся копировать соответствующие фрагменты напрямую в свои отчеты, а потребует определенных усилий в переработке информации, представленной в графическом виде. Разработку тестовых заданий удобно проводить во время подготовки занятий (как для очной, так и </w:t>
      </w:r>
      <w:r>
        <w:lastRenderedPageBreak/>
        <w:t xml:space="preserve">для дистанционной формы обучения). Повторение материала преподавателем лучше всего закреплять созданием тестового задания. Проделывая такую работу систематически, можно отработать технологию представления теоретического материала в тестовой форме, что может существенно сократить расходы времени на подготовку тестов. </w:t>
      </w:r>
    </w:p>
    <w:p w:rsidR="00EA1090" w:rsidRDefault="00EA1090" w:rsidP="00A221C8">
      <w:pPr>
        <w:pStyle w:val="af9"/>
        <w:rPr>
          <w:b/>
        </w:rPr>
      </w:pPr>
    </w:p>
    <w:p w:rsidR="00EA1090" w:rsidRDefault="00EA1090" w:rsidP="00A221C8">
      <w:pPr>
        <w:pStyle w:val="af9"/>
      </w:pPr>
      <w:r w:rsidRPr="0068130C">
        <w:rPr>
          <w:b/>
        </w:rPr>
        <w:t>Выводы</w:t>
      </w:r>
      <w:r>
        <w:rPr>
          <w:b/>
        </w:rPr>
        <w:t xml:space="preserve">. </w:t>
      </w:r>
      <w:r>
        <w:t xml:space="preserve">В работе предложен подход, который может существенно сократить временные затраты на разработку и размещение теоретического материала на сайте курса, дав тем самым возможность разрабатывать более качественно другие компоненты курса, такие как тесты, анкеты, дискуссии и другое. Освоение технологии «разрезания и сборки» не требует от преподавателя значительных усилий, поскольку базируется на отработанных методиках работы с графическими документами, которые поддерживаются большинством графических редакторов. </w:t>
      </w:r>
    </w:p>
    <w:p w:rsidR="00126A33" w:rsidRDefault="00126A33" w:rsidP="00FA61BB">
      <w:pPr>
        <w:jc w:val="both"/>
        <w:rPr>
          <w:b/>
          <w:lang w:val="uk-UA"/>
        </w:rPr>
      </w:pPr>
    </w:p>
    <w:p w:rsidR="00EA1090" w:rsidRPr="00736F6D" w:rsidRDefault="00EA1090" w:rsidP="00736F6D">
      <w:pPr>
        <w:pStyle w:val="afd"/>
      </w:pPr>
      <w:r w:rsidRPr="00736F6D">
        <w:t>Литература</w:t>
      </w:r>
    </w:p>
    <w:p w:rsidR="00EA1090" w:rsidRPr="001F3B66" w:rsidRDefault="00EA1090" w:rsidP="001F3B66">
      <w:pPr>
        <w:pStyle w:val="a1"/>
        <w:numPr>
          <w:ilvl w:val="0"/>
          <w:numId w:val="41"/>
        </w:numPr>
        <w:ind w:left="0" w:firstLine="567"/>
      </w:pPr>
      <w:r w:rsidRPr="001F3B66">
        <w:t>Савченко Н.В., Кухаренко В.Н. О трудозатратах и выборе оптимальной стратегии создания дистанционного курса в виртуальной учебной среде "</w:t>
      </w:r>
      <w:proofErr w:type="spellStart"/>
      <w:r w:rsidRPr="001F3B66">
        <w:t>Веб-класс</w:t>
      </w:r>
      <w:proofErr w:type="spellEnd"/>
      <w:r w:rsidRPr="001F3B66">
        <w:t xml:space="preserve"> ХПИ" на примере курса "Основы программирования". </w:t>
      </w:r>
      <w:proofErr w:type="spellStart"/>
      <w:r w:rsidRPr="001F3B66">
        <w:t>Комп'ютерне</w:t>
      </w:r>
      <w:proofErr w:type="spellEnd"/>
      <w:r w:rsidRPr="001F3B66">
        <w:t xml:space="preserve"> </w:t>
      </w:r>
      <w:proofErr w:type="spellStart"/>
      <w:r w:rsidRPr="001F3B66">
        <w:t>моделювання</w:t>
      </w:r>
      <w:proofErr w:type="spellEnd"/>
      <w:r w:rsidRPr="001F3B66">
        <w:t xml:space="preserve"> та </w:t>
      </w:r>
      <w:proofErr w:type="spellStart"/>
      <w:r w:rsidRPr="001F3B66">
        <w:t>інформаційні</w:t>
      </w:r>
      <w:proofErr w:type="spellEnd"/>
      <w:r w:rsidRPr="001F3B66">
        <w:t xml:space="preserve"> </w:t>
      </w:r>
      <w:proofErr w:type="spellStart"/>
      <w:r w:rsidRPr="001F3B66">
        <w:t>технології</w:t>
      </w:r>
      <w:proofErr w:type="spellEnd"/>
      <w:r w:rsidRPr="001F3B66">
        <w:t xml:space="preserve"> в </w:t>
      </w:r>
      <w:proofErr w:type="spellStart"/>
      <w:r w:rsidRPr="001F3B66">
        <w:t>науці</w:t>
      </w:r>
      <w:proofErr w:type="spellEnd"/>
      <w:r w:rsidRPr="001F3B66">
        <w:t xml:space="preserve">, </w:t>
      </w:r>
      <w:proofErr w:type="spellStart"/>
      <w:r w:rsidRPr="001F3B66">
        <w:t>економіці</w:t>
      </w:r>
      <w:proofErr w:type="spellEnd"/>
      <w:r w:rsidRPr="001F3B66">
        <w:t xml:space="preserve"> та </w:t>
      </w:r>
      <w:proofErr w:type="spellStart"/>
      <w:r w:rsidRPr="001F3B66">
        <w:t>освіті</w:t>
      </w:r>
      <w:proofErr w:type="spellEnd"/>
      <w:r w:rsidRPr="001F3B66">
        <w:t xml:space="preserve">: </w:t>
      </w:r>
      <w:proofErr w:type="spellStart"/>
      <w:r w:rsidRPr="001F3B66">
        <w:t>Збірник</w:t>
      </w:r>
      <w:proofErr w:type="spellEnd"/>
      <w:r w:rsidRPr="001F3B66">
        <w:t xml:space="preserve"> </w:t>
      </w:r>
      <w:proofErr w:type="spellStart"/>
      <w:r w:rsidRPr="001F3B66">
        <w:t>наукових</w:t>
      </w:r>
      <w:proofErr w:type="spellEnd"/>
      <w:r w:rsidRPr="001F3B66">
        <w:t xml:space="preserve"> </w:t>
      </w:r>
      <w:proofErr w:type="spellStart"/>
      <w:r w:rsidRPr="001F3B66">
        <w:t>праць</w:t>
      </w:r>
      <w:proofErr w:type="spellEnd"/>
      <w:r w:rsidRPr="001F3B66">
        <w:t xml:space="preserve"> - </w:t>
      </w:r>
      <w:proofErr w:type="spellStart"/>
      <w:r w:rsidRPr="001F3B66">
        <w:t>Кривий</w:t>
      </w:r>
      <w:proofErr w:type="spellEnd"/>
      <w:r w:rsidRPr="001F3B66">
        <w:t xml:space="preserve"> </w:t>
      </w:r>
      <w:proofErr w:type="spellStart"/>
      <w:proofErr w:type="gramStart"/>
      <w:r w:rsidRPr="001F3B66">
        <w:t>Р</w:t>
      </w:r>
      <w:proofErr w:type="gramEnd"/>
      <w:r w:rsidRPr="001F3B66">
        <w:t>іг</w:t>
      </w:r>
      <w:proofErr w:type="spellEnd"/>
      <w:r w:rsidRPr="001F3B66">
        <w:t>: КЕІ КНЕУ, 2005.– 350 c.191-193 (</w:t>
      </w:r>
      <w:proofErr w:type="spellStart"/>
      <w:r w:rsidRPr="001F3B66">
        <w:t>Матеріали</w:t>
      </w:r>
      <w:proofErr w:type="spellEnd"/>
      <w:r w:rsidRPr="001F3B66">
        <w:t xml:space="preserve"> VI </w:t>
      </w:r>
      <w:proofErr w:type="spellStart"/>
      <w:r w:rsidRPr="001F3B66">
        <w:t>Всеукраїнської</w:t>
      </w:r>
      <w:proofErr w:type="spellEnd"/>
      <w:r w:rsidRPr="001F3B66">
        <w:t xml:space="preserve"> </w:t>
      </w:r>
      <w:proofErr w:type="spellStart"/>
      <w:r w:rsidRPr="001F3B66">
        <w:t>науково-практичної</w:t>
      </w:r>
      <w:proofErr w:type="spellEnd"/>
      <w:r w:rsidRPr="001F3B66">
        <w:t xml:space="preserve"> </w:t>
      </w:r>
      <w:proofErr w:type="spellStart"/>
      <w:r w:rsidRPr="001F3B66">
        <w:t>конференції</w:t>
      </w:r>
      <w:proofErr w:type="spellEnd"/>
      <w:r w:rsidRPr="001F3B66">
        <w:t xml:space="preserve">, 26-28 </w:t>
      </w:r>
      <w:proofErr w:type="spellStart"/>
      <w:r w:rsidRPr="001F3B66">
        <w:t>квітня</w:t>
      </w:r>
      <w:proofErr w:type="spellEnd"/>
      <w:r w:rsidRPr="001F3B66">
        <w:t xml:space="preserve"> 2005 р., м. </w:t>
      </w:r>
      <w:proofErr w:type="spellStart"/>
      <w:r w:rsidRPr="001F3B66">
        <w:t>Кривий</w:t>
      </w:r>
      <w:proofErr w:type="spellEnd"/>
      <w:r w:rsidRPr="001F3B66">
        <w:t xml:space="preserve"> </w:t>
      </w:r>
      <w:proofErr w:type="spellStart"/>
      <w:r w:rsidRPr="001F3B66">
        <w:t>Ріг</w:t>
      </w:r>
      <w:proofErr w:type="spellEnd"/>
      <w:r w:rsidRPr="001F3B66">
        <w:t>).</w:t>
      </w:r>
    </w:p>
    <w:p w:rsidR="00EA1090" w:rsidRPr="001F3B66" w:rsidRDefault="00EA1090" w:rsidP="001F3B66">
      <w:pPr>
        <w:pStyle w:val="a1"/>
      </w:pPr>
      <w:r w:rsidRPr="001F3B66">
        <w:t>Савченко Н.В. Методика разработки дистанционного курса в среде "</w:t>
      </w:r>
      <w:proofErr w:type="spellStart"/>
      <w:r w:rsidRPr="001F3B66">
        <w:t>Веб-класс</w:t>
      </w:r>
      <w:proofErr w:type="spellEnd"/>
      <w:r w:rsidRPr="001F3B66">
        <w:t xml:space="preserve"> ХПИ": для преподавателей, магистров и аспирантов высших учебных заведений – Харьков: НТУ "ХПИ", 2008. - 300 </w:t>
      </w:r>
      <w:proofErr w:type="gramStart"/>
      <w:r w:rsidRPr="001F3B66">
        <w:t>с</w:t>
      </w:r>
      <w:proofErr w:type="gramEnd"/>
      <w:r w:rsidRPr="001F3B66">
        <w:t>. (в печати).</w:t>
      </w:r>
    </w:p>
    <w:p w:rsidR="00B91BD5" w:rsidRDefault="00B91BD5" w:rsidP="00283239">
      <w:pPr>
        <w:pStyle w:val="aa"/>
        <w:outlineLvl w:val="0"/>
        <w:rPr>
          <w:lang w:val="en-US"/>
        </w:rPr>
      </w:pPr>
      <w:bookmarkStart w:id="40" w:name="_Toc433215691"/>
    </w:p>
    <w:p w:rsidR="00B91BD5" w:rsidRDefault="00B91BD5" w:rsidP="00283239">
      <w:pPr>
        <w:pStyle w:val="aa"/>
        <w:outlineLvl w:val="0"/>
        <w:rPr>
          <w:lang w:val="en-US"/>
        </w:rPr>
      </w:pPr>
    </w:p>
    <w:p w:rsidR="00EA1090" w:rsidRPr="001824EE" w:rsidRDefault="00EA1090" w:rsidP="00283239">
      <w:pPr>
        <w:pStyle w:val="aa"/>
        <w:outlineLvl w:val="0"/>
      </w:pPr>
      <w:r w:rsidRPr="001824EE">
        <w:t xml:space="preserve">Моделирование </w:t>
      </w:r>
      <w:r>
        <w:t>метода</w:t>
      </w:r>
      <w:r w:rsidRPr="001824EE">
        <w:t xml:space="preserve"> </w:t>
      </w:r>
      <w:r w:rsidR="00736F6D">
        <w:t xml:space="preserve">контроля </w:t>
      </w:r>
      <w:r>
        <w:t>структурных переходов в полимерах</w:t>
      </w:r>
      <w:bookmarkEnd w:id="40"/>
    </w:p>
    <w:p w:rsidR="00EA1090" w:rsidRPr="002A36A2" w:rsidRDefault="00EA1090" w:rsidP="00736F6D">
      <w:pPr>
        <w:pStyle w:val="afb"/>
      </w:pPr>
      <w:r w:rsidRPr="001824EE">
        <w:t>Жуков Н.П.</w:t>
      </w:r>
      <w:r>
        <w:t xml:space="preserve">, </w:t>
      </w:r>
      <w:proofErr w:type="spellStart"/>
      <w:r>
        <w:t>Бородавкин</w:t>
      </w:r>
      <w:proofErr w:type="spellEnd"/>
      <w:r>
        <w:t xml:space="preserve"> Д.Г., Никулин С.С., Сучков А.В. </w:t>
      </w:r>
      <w:r w:rsidRPr="00FA61BB">
        <w:rPr>
          <w:lang w:val="en-US"/>
        </w:rPr>
        <w:t>e</w:t>
      </w:r>
      <w:r w:rsidRPr="002A36A2">
        <w:t>-</w:t>
      </w:r>
      <w:r w:rsidRPr="00FA61BB">
        <w:rPr>
          <w:lang w:val="en-US"/>
        </w:rPr>
        <w:t>mail</w:t>
      </w:r>
      <w:r w:rsidRPr="002A36A2">
        <w:t xml:space="preserve">: </w:t>
      </w:r>
      <w:proofErr w:type="spellStart"/>
      <w:r w:rsidRPr="004B72FD">
        <w:rPr>
          <w:lang w:val="en-US"/>
        </w:rPr>
        <w:t>teplotehnika</w:t>
      </w:r>
      <w:proofErr w:type="spellEnd"/>
      <w:r w:rsidRPr="002A36A2">
        <w:t>@</w:t>
      </w:r>
      <w:proofErr w:type="spellStart"/>
      <w:r w:rsidRPr="004B72FD">
        <w:rPr>
          <w:lang w:val="en-US"/>
        </w:rPr>
        <w:t>nnn</w:t>
      </w:r>
      <w:proofErr w:type="spellEnd"/>
      <w:r w:rsidRPr="002A36A2">
        <w:t>.</w:t>
      </w:r>
      <w:proofErr w:type="spellStart"/>
      <w:r w:rsidRPr="004B72FD">
        <w:rPr>
          <w:lang w:val="en-US"/>
        </w:rPr>
        <w:t>tstu</w:t>
      </w:r>
      <w:proofErr w:type="spellEnd"/>
      <w:r w:rsidRPr="002A36A2">
        <w:t>.</w:t>
      </w:r>
      <w:proofErr w:type="spellStart"/>
      <w:r w:rsidRPr="004B72FD">
        <w:rPr>
          <w:lang w:val="en-US"/>
        </w:rPr>
        <w:t>ru</w:t>
      </w:r>
      <w:proofErr w:type="spellEnd"/>
    </w:p>
    <w:p w:rsidR="00EA1090" w:rsidRDefault="00EA1090" w:rsidP="00736F6D">
      <w:pPr>
        <w:pStyle w:val="afb"/>
      </w:pPr>
      <w:r>
        <w:t>Тамбовский государственный технический университет</w:t>
      </w:r>
    </w:p>
    <w:p w:rsidR="00EA1090" w:rsidRDefault="00EA1090" w:rsidP="00FA61BB">
      <w:pPr>
        <w:jc w:val="center"/>
        <w:rPr>
          <w:sz w:val="20"/>
          <w:szCs w:val="20"/>
        </w:rPr>
      </w:pPr>
    </w:p>
    <w:p w:rsidR="00EA1090" w:rsidRDefault="00EA1090" w:rsidP="00736F6D">
      <w:pPr>
        <w:pStyle w:val="af9"/>
      </w:pPr>
      <w:r w:rsidRPr="00565633">
        <w:t>Разработан</w:t>
      </w:r>
      <w:r>
        <w:t xml:space="preserve"> и исследован</w:t>
      </w:r>
      <w:r w:rsidRPr="00565633">
        <w:t xml:space="preserve"> метод </w:t>
      </w:r>
      <w:r>
        <w:t>неразрушающего контроля (</w:t>
      </w:r>
      <w:r w:rsidRPr="00565633">
        <w:t>НК</w:t>
      </w:r>
      <w:r>
        <w:t>)</w:t>
      </w:r>
      <w:r w:rsidRPr="00565633">
        <w:t xml:space="preserve"> температурных характери</w:t>
      </w:r>
      <w:r>
        <w:t>стик структурных переходов в полимерных материалах (ПМ)</w:t>
      </w:r>
      <w:r w:rsidRPr="00611ED6">
        <w:t xml:space="preserve"> по изменениям скоростей нагрева или остывания, определяемым с экспериментальных термограмм, зафиксированных </w:t>
      </w:r>
      <w:r>
        <w:t xml:space="preserve">информационно-измерительной системой (ИИС) </w:t>
      </w:r>
      <w:r w:rsidRPr="00611ED6">
        <w:t>на объектах исследования</w:t>
      </w:r>
      <w:r>
        <w:t>.</w:t>
      </w:r>
    </w:p>
    <w:p w:rsidR="00EA1090" w:rsidRDefault="004E0913" w:rsidP="001F3B66">
      <w:pPr>
        <w:pStyle w:val="aff0"/>
      </w:pPr>
      <w:r>
        <w:pict>
          <v:shape id="_x0000_i1207" type="#_x0000_t75" style="width:154.5pt;height:107.25pt;mso-position-horizontal:right" o:allowoverlap="f" fillcolor="window">
            <v:imagedata r:id="rId350" o:title=""/>
            <o:lock v:ext="edit" aspectratio="f"/>
          </v:shape>
        </w:pict>
      </w:r>
      <w:r>
        <w:pict>
          <v:shape id="_x0000_s1305" type="#_x0000_t202" style="width:154.5pt;height:21pt;mso-left-percent:-10001;mso-top-percent:-10001;mso-position-horizontal:absolute;mso-position-horizontal-relative:char;mso-position-vertical:absolute;mso-position-vertical-relative:line;mso-left-percent:-10001;mso-top-percent:-10001" stroked="f">
            <v:textbox style="mso-next-textbox:#_x0000_s1305">
              <w:txbxContent>
                <w:p w:rsidR="007A0569" w:rsidRPr="00B25D89" w:rsidRDefault="007A0569" w:rsidP="001F3B66">
                  <w:pPr>
                    <w:pStyle w:val="aff0"/>
                  </w:pPr>
                  <w:r w:rsidRPr="00B25D89">
                    <w:t>Рис. 1.  Измерительная схема</w:t>
                  </w:r>
                </w:p>
              </w:txbxContent>
            </v:textbox>
            <w10:wrap type="none" side="left"/>
            <w10:anchorlock/>
          </v:shape>
        </w:pict>
      </w:r>
    </w:p>
    <w:p w:rsidR="00EA1090" w:rsidRDefault="00EA1090" w:rsidP="00736F6D">
      <w:pPr>
        <w:pStyle w:val="af9"/>
      </w:pPr>
      <w:r w:rsidRPr="00565633">
        <w:t xml:space="preserve">Согласно измерительной схеме </w:t>
      </w:r>
      <w:r>
        <w:t xml:space="preserve">метода </w:t>
      </w:r>
      <w:r w:rsidRPr="00565633">
        <w:t>(рис.</w:t>
      </w:r>
      <w:r>
        <w:rPr>
          <w:lang w:val="en-US"/>
        </w:rPr>
        <w:t> </w:t>
      </w:r>
      <w:r>
        <w:t>1)</w:t>
      </w:r>
      <w:r w:rsidRPr="00565633">
        <w:t xml:space="preserve"> тепловое воздействие на исследуемое полимерное тело</w:t>
      </w:r>
      <w:r>
        <w:t xml:space="preserve"> </w:t>
      </w:r>
      <w:r w:rsidRPr="00565633">
        <w:t xml:space="preserve">осуществляется с помощью нагревателя, выполненного в виде тонкого диска радиусом </w:t>
      </w:r>
      <w:r w:rsidRPr="00565633">
        <w:rPr>
          <w:i/>
          <w:iCs/>
          <w:lang w:val="en-US"/>
        </w:rPr>
        <w:t>R</w:t>
      </w:r>
      <w:proofErr w:type="spellStart"/>
      <w:r w:rsidRPr="008C3093">
        <w:rPr>
          <w:vertAlign w:val="subscript"/>
        </w:rPr>
        <w:t>пл</w:t>
      </w:r>
      <w:proofErr w:type="spellEnd"/>
      <w:proofErr w:type="gramStart"/>
      <w:r>
        <w:rPr>
          <w:vertAlign w:val="subscript"/>
        </w:rPr>
        <w:t> </w:t>
      </w:r>
      <w:r w:rsidRPr="00565633">
        <w:t>,</w:t>
      </w:r>
      <w:proofErr w:type="gramEnd"/>
      <w:r w:rsidRPr="00565633">
        <w:t xml:space="preserve"> встроенного в подложку измерительного зонда (ИЗ). Начальное температурное распределение контролируется одновременно </w:t>
      </w:r>
      <w:r>
        <w:t xml:space="preserve">несколькими (не менее трех) </w:t>
      </w:r>
      <w:r w:rsidRPr="00565633">
        <w:t xml:space="preserve">термоэлектрическими преобразователями (ТП), расположенными в центре нагревателя и на расстояниях </w:t>
      </w:r>
      <w:proofErr w:type="spellStart"/>
      <w:r w:rsidRPr="00565633">
        <w:rPr>
          <w:i/>
          <w:lang w:val="en-US"/>
        </w:rPr>
        <w:t>r</w:t>
      </w:r>
      <w:r w:rsidRPr="005E2452">
        <w:rPr>
          <w:i/>
          <w:vertAlign w:val="subscript"/>
          <w:lang w:val="en-US"/>
        </w:rPr>
        <w:t>i</w:t>
      </w:r>
      <w:proofErr w:type="spellEnd"/>
      <w:r w:rsidRPr="00565633">
        <w:t xml:space="preserve"> от центра. В ходе эксперимента фиксиру</w:t>
      </w:r>
      <w:r>
        <w:t>ю</w:t>
      </w:r>
      <w:r w:rsidRPr="00565633">
        <w:t>тся термограмм</w:t>
      </w:r>
      <w:r>
        <w:t>ы</w:t>
      </w:r>
      <w:r w:rsidRPr="00565633">
        <w:t xml:space="preserve"> – зависимост</w:t>
      </w:r>
      <w:r>
        <w:t>и</w:t>
      </w:r>
      <w:r w:rsidRPr="00565633">
        <w:t xml:space="preserve"> избыточной температуры </w:t>
      </w:r>
      <w:r w:rsidRPr="00565633">
        <w:rPr>
          <w:i/>
          <w:iCs/>
          <w:lang w:val="en-US"/>
        </w:rPr>
        <w:t>T</w:t>
      </w:r>
      <w:r w:rsidRPr="00565633">
        <w:t xml:space="preserve"> (или температуры изделия </w:t>
      </w:r>
      <w:r w:rsidRPr="00565633">
        <w:rPr>
          <w:i/>
          <w:iCs/>
          <w:lang w:val="en-US"/>
        </w:rPr>
        <w:t>T</w:t>
      </w:r>
      <w:r w:rsidRPr="00565633">
        <w:rPr>
          <w:vertAlign w:val="superscript"/>
        </w:rPr>
        <w:t>*</w:t>
      </w:r>
      <w:r w:rsidRPr="00565633">
        <w:t>) от времени.</w:t>
      </w:r>
      <w:r w:rsidRPr="00F42AE1">
        <w:t xml:space="preserve"> </w:t>
      </w:r>
      <w:r w:rsidRPr="00565633">
        <w:t xml:space="preserve">Аналитически решить задачу теплопереноса в </w:t>
      </w:r>
      <w:r>
        <w:t xml:space="preserve">данной </w:t>
      </w:r>
      <w:r w:rsidRPr="00565633">
        <w:t xml:space="preserve">системе при наличии структурного </w:t>
      </w:r>
      <w:r>
        <w:t>перехода</w:t>
      </w:r>
      <w:r w:rsidRPr="00565633">
        <w:t xml:space="preserve"> в ПМ, затруднительно, так как не известны изменения </w:t>
      </w:r>
      <w:r>
        <w:t>теплофизических свойств (</w:t>
      </w:r>
      <w:r w:rsidRPr="00565633">
        <w:t>ТФ</w:t>
      </w:r>
      <w:r>
        <w:t>С) исследуемого ПМ</w:t>
      </w:r>
      <w:r w:rsidRPr="00565633">
        <w:t xml:space="preserve"> в температурном интервале структурного </w:t>
      </w:r>
      <w:r>
        <w:t>перехода</w:t>
      </w:r>
      <w:r w:rsidRPr="00565633">
        <w:t xml:space="preserve">, не известен закон движения границы </w:t>
      </w:r>
      <w:r>
        <w:t>перехода</w:t>
      </w:r>
      <w:r w:rsidRPr="00565633">
        <w:t>.</w:t>
      </w:r>
    </w:p>
    <w:p w:rsidR="00EA1090" w:rsidRDefault="00EA1090" w:rsidP="00736F6D">
      <w:pPr>
        <w:pStyle w:val="af9"/>
      </w:pPr>
      <w:r>
        <w:t>Разработанный авторами метод</w:t>
      </w:r>
      <w:r w:rsidRPr="003865EB">
        <w:t xml:space="preserve"> </w:t>
      </w:r>
      <w:r>
        <w:t xml:space="preserve">контроля </w:t>
      </w:r>
      <w:r w:rsidRPr="003865EB">
        <w:t xml:space="preserve">основан на регистрации первой производной по времени от основной величины – температуры в нескольких точках контроля исследуемого полимерного тела в динамических режимах при нагреве и остывании. </w:t>
      </w:r>
    </w:p>
    <w:p w:rsidR="00EA1090" w:rsidRDefault="00EA1090" w:rsidP="00736F6D">
      <w:pPr>
        <w:pStyle w:val="af9"/>
      </w:pPr>
      <w:r w:rsidRPr="003865EB">
        <w:lastRenderedPageBreak/>
        <w:t xml:space="preserve">Для расчета значений скорости изменения температуры </w:t>
      </w:r>
      <w:r w:rsidRPr="003865EB">
        <w:rPr>
          <w:i/>
          <w:iCs/>
        </w:rPr>
        <w:t>V</w:t>
      </w:r>
      <w:r w:rsidRPr="003865EB">
        <w:rPr>
          <w:vertAlign w:val="superscript"/>
        </w:rPr>
        <w:t> *</w:t>
      </w:r>
      <w:r w:rsidRPr="003865EB">
        <w:t xml:space="preserve"> </w:t>
      </w:r>
      <w:r>
        <w:t xml:space="preserve">(назовем их </w:t>
      </w:r>
      <w:r w:rsidRPr="003865EB">
        <w:t>текущи</w:t>
      </w:r>
      <w:r>
        <w:t>ми)</w:t>
      </w:r>
      <w:r w:rsidRPr="003865EB">
        <w:t xml:space="preserve"> термограмму раз</w:t>
      </w:r>
      <w:r>
        <w:t>бивали</w:t>
      </w:r>
      <w:r w:rsidRPr="003865EB">
        <w:t xml:space="preserve"> на интервалы с номерами точек 1… </w:t>
      </w:r>
      <w:r w:rsidRPr="003865EB">
        <w:rPr>
          <w:i/>
          <w:iCs/>
          <w:lang w:val="en-US"/>
        </w:rPr>
        <w:t>k</w:t>
      </w:r>
      <w:r w:rsidRPr="003865EB">
        <w:t>; 2…</w:t>
      </w:r>
      <w:r>
        <w:t> </w:t>
      </w:r>
      <w:r w:rsidRPr="003865EB">
        <w:rPr>
          <w:i/>
          <w:iCs/>
          <w:lang w:val="en-US"/>
        </w:rPr>
        <w:t>k</w:t>
      </w:r>
      <w:r w:rsidRPr="003865EB">
        <w:rPr>
          <w:i/>
          <w:iCs/>
        </w:rPr>
        <w:t xml:space="preserve"> </w:t>
      </w:r>
      <w:r w:rsidRPr="003865EB">
        <w:t xml:space="preserve">+ 1;  </w:t>
      </w:r>
      <w:r w:rsidRPr="003865EB">
        <w:rPr>
          <w:i/>
          <w:iCs/>
          <w:lang w:val="en-US"/>
        </w:rPr>
        <w:t>u</w:t>
      </w:r>
      <w:r>
        <w:rPr>
          <w:i/>
          <w:iCs/>
        </w:rPr>
        <w:t> </w:t>
      </w:r>
      <w:r w:rsidRPr="003865EB">
        <w:rPr>
          <w:i/>
          <w:iCs/>
        </w:rPr>
        <w:t>–</w:t>
      </w:r>
      <w:r>
        <w:rPr>
          <w:i/>
          <w:iCs/>
        </w:rPr>
        <w:t> </w:t>
      </w:r>
      <w:r w:rsidRPr="003865EB">
        <w:rPr>
          <w:i/>
          <w:iCs/>
          <w:lang w:val="en-US"/>
        </w:rPr>
        <w:t>k</w:t>
      </w:r>
      <w:r>
        <w:rPr>
          <w:i/>
          <w:iCs/>
        </w:rPr>
        <w:t> </w:t>
      </w:r>
      <w:r w:rsidRPr="003865EB">
        <w:t>+</w:t>
      </w:r>
      <w:r>
        <w:t> </w:t>
      </w:r>
      <w:r w:rsidRPr="003865EB">
        <w:t>1…</w:t>
      </w:r>
      <w:r>
        <w:t> </w:t>
      </w:r>
      <w:r w:rsidRPr="003865EB">
        <w:rPr>
          <w:i/>
          <w:iCs/>
          <w:lang w:val="en-US"/>
        </w:rPr>
        <w:t>u</w:t>
      </w:r>
      <w:r w:rsidRPr="003865EB">
        <w:t xml:space="preserve">, где </w:t>
      </w:r>
      <w:r w:rsidRPr="003865EB">
        <w:rPr>
          <w:i/>
          <w:iCs/>
          <w:lang w:val="en-US"/>
        </w:rPr>
        <w:t>k</w:t>
      </w:r>
      <w:r w:rsidRPr="003865EB">
        <w:t xml:space="preserve"> – количество точек в интервале, целое положительное нечетное число</w:t>
      </w:r>
      <w:r w:rsidRPr="003865EB">
        <w:rPr>
          <w:i/>
          <w:iCs/>
        </w:rPr>
        <w:t xml:space="preserve"> </w:t>
      </w:r>
      <w:r w:rsidRPr="003865EB">
        <w:t>(</w:t>
      </w:r>
      <w:r w:rsidRPr="003865EB">
        <w:rPr>
          <w:i/>
          <w:iCs/>
          <w:lang w:val="en-US"/>
        </w:rPr>
        <w:t>k</w:t>
      </w:r>
      <w:r w:rsidRPr="003865EB">
        <w:rPr>
          <w:i/>
          <w:iCs/>
        </w:rPr>
        <w:t xml:space="preserve"> </w:t>
      </w:r>
      <w:r w:rsidRPr="003865EB">
        <w:rPr>
          <w:lang w:val="en-US"/>
        </w:rPr>
        <w:sym w:font="Symbol" w:char="F0B3"/>
      </w:r>
      <w:r w:rsidRPr="003865EB">
        <w:t xml:space="preserve"> 3); </w:t>
      </w:r>
      <w:r w:rsidRPr="003865EB">
        <w:rPr>
          <w:i/>
          <w:iCs/>
          <w:lang w:val="en-US"/>
        </w:rPr>
        <w:t>u</w:t>
      </w:r>
      <w:r w:rsidRPr="003865EB">
        <w:t xml:space="preserve"> – количество точек в термограмме; </w:t>
      </w:r>
      <w:proofErr w:type="spellStart"/>
      <w:r w:rsidRPr="003865EB">
        <w:rPr>
          <w:i/>
          <w:iCs/>
          <w:lang w:val="en-US"/>
        </w:rPr>
        <w:t>i</w:t>
      </w:r>
      <w:proofErr w:type="spellEnd"/>
      <w:r w:rsidRPr="003865EB">
        <w:t xml:space="preserve"> – номер ин</w:t>
      </w:r>
      <w:r>
        <w:t>тервала</w:t>
      </w:r>
      <w:r w:rsidRPr="003865EB">
        <w:t>.</w:t>
      </w:r>
      <w:r>
        <w:t xml:space="preserve"> </w:t>
      </w:r>
    </w:p>
    <w:p w:rsidR="00EA1090" w:rsidRDefault="00EA1090" w:rsidP="00736F6D">
      <w:pPr>
        <w:pStyle w:val="af9"/>
      </w:pPr>
      <w:r w:rsidRPr="003865EB">
        <w:t>Определение линии регрессии для каждого интервала при нагреве</w:t>
      </w:r>
      <w:r>
        <w:t xml:space="preserve"> (1)</w:t>
      </w:r>
      <w:r w:rsidRPr="003865EB">
        <w:t xml:space="preserve"> и остывании</w:t>
      </w:r>
      <w:r>
        <w:t xml:space="preserve"> (2)</w:t>
      </w:r>
      <w:r w:rsidRPr="003865EB">
        <w:t xml:space="preserve"> проводили по методу наименьших квадрато</w:t>
      </w:r>
      <w:r>
        <w:t>в</w:t>
      </w:r>
      <w:r w:rsidRPr="003865EB">
        <w:t>:</w:t>
      </w:r>
    </w:p>
    <w:p w:rsidR="00EA1090" w:rsidRDefault="00EA1090" w:rsidP="001F3B66">
      <w:pPr>
        <w:pStyle w:val="aff0"/>
      </w:pPr>
      <w:r w:rsidRPr="00D656BE">
        <w:object w:dxaOrig="1320" w:dyaOrig="380">
          <v:shape id="_x0000_i1209" type="#_x0000_t75" style="width:66pt;height:19.5pt" o:ole="">
            <v:imagedata r:id="rId351" o:title=""/>
          </v:shape>
          <o:OLEObject Type="Embed" ProgID="Equation.3" ShapeID="_x0000_i1209" DrawAspect="Content" ObjectID="_1507711796" r:id="rId352"/>
        </w:object>
      </w:r>
      <w:r>
        <w:t>,</w:t>
      </w:r>
      <w:r w:rsidRPr="003865EB">
        <w:tab/>
        <w:t>(</w:t>
      </w:r>
      <w:r>
        <w:t>1</w:t>
      </w:r>
      <w:r w:rsidRPr="003865EB">
        <w:t>)</w:t>
      </w:r>
    </w:p>
    <w:p w:rsidR="00EA1090" w:rsidRPr="003865EB" w:rsidRDefault="00EA1090" w:rsidP="001F3B66">
      <w:pPr>
        <w:pStyle w:val="aff0"/>
      </w:pPr>
      <w:r w:rsidRPr="00D656BE">
        <w:object w:dxaOrig="1359" w:dyaOrig="380">
          <v:shape id="_x0000_i1210" type="#_x0000_t75" style="width:67.5pt;height:19.5pt" o:ole="">
            <v:imagedata r:id="rId353" o:title=""/>
          </v:shape>
          <o:OLEObject Type="Embed" ProgID="Equation.3" ShapeID="_x0000_i1210" DrawAspect="Content" ObjectID="_1507711797" r:id="rId354"/>
        </w:object>
      </w:r>
      <w:r w:rsidRPr="003865EB">
        <w:t>,</w:t>
      </w:r>
      <w:r w:rsidRPr="003865EB">
        <w:tab/>
        <w:t>(</w:t>
      </w:r>
      <w:r>
        <w:t>2</w:t>
      </w:r>
      <w:r w:rsidRPr="003865EB">
        <w:t>)</w:t>
      </w:r>
    </w:p>
    <w:p w:rsidR="00EA1090" w:rsidRPr="003865EB" w:rsidRDefault="00EA1090" w:rsidP="001F3B66">
      <w:pPr>
        <w:pStyle w:val="aff0"/>
      </w:pPr>
      <w:r w:rsidRPr="003865EB">
        <w:t>где</w:t>
      </w:r>
      <w:r w:rsidRPr="0008248C">
        <w:rPr>
          <w:position w:val="-70"/>
        </w:rPr>
        <w:object w:dxaOrig="3700" w:dyaOrig="1440">
          <v:shape id="_x0000_i1211" type="#_x0000_t75" style="width:185.25pt;height:1in" o:ole="">
            <v:imagedata r:id="rId355" o:title=""/>
          </v:shape>
          <o:OLEObject Type="Embed" ProgID="Equation.3" ShapeID="_x0000_i1211" DrawAspect="Content" ObjectID="_1507711798" r:id="rId356"/>
        </w:object>
      </w:r>
      <w:r>
        <w:t xml:space="preserve">  </w:t>
      </w:r>
      <w:r w:rsidRPr="0008248C">
        <w:t>=</w:t>
      </w:r>
      <w:r w:rsidRPr="0008248C">
        <w:rPr>
          <w:iCs/>
        </w:rPr>
        <w:t xml:space="preserve"> V</w:t>
      </w:r>
      <w:r>
        <w:rPr>
          <w:vertAlign w:val="superscript"/>
        </w:rPr>
        <w:t> </w:t>
      </w:r>
      <w:r w:rsidRPr="0008248C">
        <w:rPr>
          <w:vertAlign w:val="superscript"/>
        </w:rPr>
        <w:t>*</w:t>
      </w:r>
      <w:r w:rsidRPr="00264B25">
        <w:t>,</w:t>
      </w:r>
      <w:r w:rsidRPr="003865EB">
        <w:t>(</w:t>
      </w:r>
      <w:r>
        <w:t>3</w:t>
      </w:r>
      <w:r w:rsidRPr="003865EB">
        <w:t>)</w:t>
      </w:r>
    </w:p>
    <w:p w:rsidR="00EA1090" w:rsidRPr="003865EB" w:rsidRDefault="00EA1090" w:rsidP="001F3B66">
      <w:pPr>
        <w:pStyle w:val="aff0"/>
      </w:pPr>
      <w:r w:rsidRPr="0008248C">
        <w:rPr>
          <w:position w:val="-70"/>
        </w:rPr>
        <w:object w:dxaOrig="4940" w:dyaOrig="1440">
          <v:shape id="_x0000_i1212" type="#_x0000_t75" style="width:246.75pt;height:1in" o:ole="">
            <v:imagedata r:id="rId357" o:title=""/>
          </v:shape>
          <o:OLEObject Type="Embed" ProgID="Equation.3" ShapeID="_x0000_i1212" DrawAspect="Content" ObjectID="_1507711799" r:id="rId358"/>
        </w:object>
      </w:r>
      <w:r w:rsidRPr="003865EB">
        <w:t>.(</w:t>
      </w:r>
      <w:r>
        <w:t>4</w:t>
      </w:r>
      <w:r w:rsidRPr="003865EB">
        <w:t>)</w:t>
      </w:r>
    </w:p>
    <w:p w:rsidR="00EA1090" w:rsidRDefault="00EA1090" w:rsidP="00736F6D">
      <w:pPr>
        <w:pStyle w:val="af9"/>
      </w:pPr>
    </w:p>
    <w:p w:rsidR="00EA1090" w:rsidRPr="003865EB" w:rsidRDefault="00EA1090" w:rsidP="00736F6D">
      <w:pPr>
        <w:pStyle w:val="af9"/>
      </w:pPr>
      <w:r w:rsidRPr="003865EB">
        <w:t xml:space="preserve">Коэффициенты </w:t>
      </w:r>
      <w:r w:rsidRPr="003865EB">
        <w:rPr>
          <w:i/>
          <w:iCs/>
          <w:lang w:val="en-US"/>
        </w:rPr>
        <w:t>p</w:t>
      </w:r>
      <w:r w:rsidRPr="003865EB">
        <w:rPr>
          <w:vertAlign w:val="subscript"/>
        </w:rPr>
        <w:t>3</w:t>
      </w:r>
      <w:proofErr w:type="spellStart"/>
      <w:r w:rsidRPr="003865EB">
        <w:rPr>
          <w:i/>
          <w:iCs/>
          <w:vertAlign w:val="subscript"/>
          <w:lang w:val="en-US"/>
        </w:rPr>
        <w:t>i</w:t>
      </w:r>
      <w:proofErr w:type="spellEnd"/>
      <w:r w:rsidRPr="003865EB">
        <w:t xml:space="preserve"> и </w:t>
      </w:r>
      <w:r w:rsidRPr="003865EB">
        <w:rPr>
          <w:i/>
          <w:iCs/>
          <w:lang w:val="en-US"/>
        </w:rPr>
        <w:t>p</w:t>
      </w:r>
      <w:r w:rsidRPr="003865EB">
        <w:rPr>
          <w:vertAlign w:val="subscript"/>
        </w:rPr>
        <w:t>2</w:t>
      </w:r>
      <w:proofErr w:type="spellStart"/>
      <w:r w:rsidRPr="003865EB">
        <w:rPr>
          <w:i/>
          <w:iCs/>
          <w:vertAlign w:val="subscript"/>
          <w:lang w:val="en-US"/>
        </w:rPr>
        <w:t>i</w:t>
      </w:r>
      <w:proofErr w:type="spellEnd"/>
      <w:r w:rsidRPr="003865EB">
        <w:t xml:space="preserve"> уравнения (</w:t>
      </w:r>
      <w:r>
        <w:t>2</w:t>
      </w:r>
      <w:r w:rsidRPr="003865EB">
        <w:t>) наход</w:t>
      </w:r>
      <w:r>
        <w:t>или</w:t>
      </w:r>
      <w:r w:rsidRPr="003865EB">
        <w:t xml:space="preserve"> аналогично </w:t>
      </w:r>
      <w:r w:rsidRPr="003865EB">
        <w:rPr>
          <w:i/>
          <w:iCs/>
          <w:lang w:val="en-US"/>
        </w:rPr>
        <w:t>p</w:t>
      </w:r>
      <w:r w:rsidRPr="003865EB">
        <w:rPr>
          <w:vertAlign w:val="subscript"/>
        </w:rPr>
        <w:t>1</w:t>
      </w:r>
      <w:proofErr w:type="spellStart"/>
      <w:r w:rsidRPr="003865EB">
        <w:rPr>
          <w:i/>
          <w:iCs/>
          <w:vertAlign w:val="subscript"/>
          <w:lang w:val="en-US"/>
        </w:rPr>
        <w:t>i</w:t>
      </w:r>
      <w:proofErr w:type="spellEnd"/>
      <w:r w:rsidRPr="003865EB">
        <w:t xml:space="preserve"> и </w:t>
      </w:r>
      <w:r w:rsidRPr="003865EB">
        <w:rPr>
          <w:i/>
          <w:iCs/>
          <w:lang w:val="en-US"/>
        </w:rPr>
        <w:t>p</w:t>
      </w:r>
      <w:r w:rsidRPr="003865EB">
        <w:rPr>
          <w:vertAlign w:val="subscript"/>
        </w:rPr>
        <w:t>0</w:t>
      </w:r>
      <w:proofErr w:type="spellStart"/>
      <w:r w:rsidRPr="003865EB">
        <w:rPr>
          <w:i/>
          <w:iCs/>
          <w:vertAlign w:val="subscript"/>
          <w:lang w:val="en-US"/>
        </w:rPr>
        <w:t>i</w:t>
      </w:r>
      <w:proofErr w:type="spellEnd"/>
      <w:r w:rsidRPr="003865EB">
        <w:t xml:space="preserve"> по формулам (</w:t>
      </w:r>
      <w:r>
        <w:t>3</w:t>
      </w:r>
      <w:r w:rsidRPr="003865EB">
        <w:t>), (</w:t>
      </w:r>
      <w:r>
        <w:t>4)</w:t>
      </w:r>
      <w:r w:rsidRPr="003865EB">
        <w:t>.</w:t>
      </w:r>
      <w:r>
        <w:t xml:space="preserve"> Коэффициенты </w:t>
      </w:r>
      <w:r w:rsidRPr="003865EB">
        <w:rPr>
          <w:i/>
          <w:iCs/>
          <w:lang w:val="en-US"/>
        </w:rPr>
        <w:t>p</w:t>
      </w:r>
      <w:r>
        <w:rPr>
          <w:vertAlign w:val="subscript"/>
        </w:rPr>
        <w:t>1</w:t>
      </w:r>
      <w:proofErr w:type="spellStart"/>
      <w:r w:rsidRPr="003865EB">
        <w:rPr>
          <w:i/>
          <w:iCs/>
          <w:vertAlign w:val="subscript"/>
          <w:lang w:val="en-US"/>
        </w:rPr>
        <w:t>i</w:t>
      </w:r>
      <w:proofErr w:type="spellEnd"/>
      <w:r>
        <w:t xml:space="preserve"> , </w:t>
      </w:r>
      <w:r w:rsidRPr="003865EB">
        <w:rPr>
          <w:i/>
          <w:iCs/>
          <w:lang w:val="en-US"/>
        </w:rPr>
        <w:t>p</w:t>
      </w:r>
      <w:r w:rsidRPr="003865EB">
        <w:rPr>
          <w:vertAlign w:val="subscript"/>
        </w:rPr>
        <w:t>3</w:t>
      </w:r>
      <w:proofErr w:type="spellStart"/>
      <w:r w:rsidRPr="003865EB">
        <w:rPr>
          <w:i/>
          <w:iCs/>
          <w:vertAlign w:val="subscript"/>
          <w:lang w:val="en-US"/>
        </w:rPr>
        <w:t>i</w:t>
      </w:r>
      <w:proofErr w:type="spellEnd"/>
      <w:r>
        <w:t xml:space="preserve"> соответствуют скоростям изменения температуры </w:t>
      </w:r>
      <w:r w:rsidRPr="0008248C">
        <w:rPr>
          <w:i/>
          <w:iCs/>
          <w:sz w:val="18"/>
          <w:szCs w:val="18"/>
        </w:rPr>
        <w:t>V</w:t>
      </w:r>
      <w:r>
        <w:rPr>
          <w:sz w:val="18"/>
          <w:szCs w:val="18"/>
          <w:vertAlign w:val="superscript"/>
        </w:rPr>
        <w:t> </w:t>
      </w:r>
      <w:r w:rsidRPr="0008248C">
        <w:rPr>
          <w:sz w:val="18"/>
          <w:szCs w:val="18"/>
          <w:vertAlign w:val="superscript"/>
        </w:rPr>
        <w:t>*</w:t>
      </w:r>
      <w:r>
        <w:t xml:space="preserve"> в точках расположения ТП при нагреве и остывании.</w:t>
      </w:r>
    </w:p>
    <w:p w:rsidR="00EA1090" w:rsidRPr="003865EB" w:rsidRDefault="00EA1090" w:rsidP="00736F6D">
      <w:pPr>
        <w:pStyle w:val="af9"/>
      </w:pPr>
      <w:r w:rsidRPr="003865EB">
        <w:t xml:space="preserve">По методу наименьших квадратов строили прямые по </w:t>
      </w:r>
      <w:r w:rsidRPr="003865EB">
        <w:rPr>
          <w:i/>
          <w:iCs/>
          <w:lang w:val="en-US"/>
        </w:rPr>
        <w:t>k</w:t>
      </w:r>
      <w:r w:rsidRPr="003865EB">
        <w:rPr>
          <w:i/>
          <w:iCs/>
        </w:rPr>
        <w:t xml:space="preserve"> </w:t>
      </w:r>
      <w:r w:rsidRPr="003865EB">
        <w:t>точкам термо</w:t>
      </w:r>
      <w:r>
        <w:softHyphen/>
      </w:r>
      <w:r w:rsidRPr="003865EB">
        <w:t xml:space="preserve">граммы, определяли скорости изменения температуры, которые относили к температуре середины каждого интервала </w:t>
      </w:r>
      <w:proofErr w:type="spellStart"/>
      <w:r w:rsidRPr="003865EB">
        <w:rPr>
          <w:i/>
          <w:iCs/>
        </w:rPr>
        <w:t>T</w:t>
      </w:r>
      <w:r w:rsidRPr="003865EB">
        <w:rPr>
          <w:i/>
          <w:iCs/>
          <w:vertAlign w:val="subscript"/>
        </w:rPr>
        <w:t>s</w:t>
      </w:r>
      <w:proofErr w:type="spellEnd"/>
      <w:r w:rsidRPr="003865EB">
        <w:t xml:space="preserve">. Таким </w:t>
      </w:r>
      <w:proofErr w:type="gramStart"/>
      <w:r w:rsidRPr="003865EB">
        <w:t>образом</w:t>
      </w:r>
      <w:proofErr w:type="gramEnd"/>
      <w:r w:rsidRPr="003865EB">
        <w:t xml:space="preserve"> удалось повысить чувствительность измерений и получить запись в “спектральной форме”, т. е. в виде пиков в тех температурно-временных областях, где обнаруживаются различия в значениях “</w:t>
      </w:r>
      <w:proofErr w:type="spellStart"/>
      <w:r w:rsidRPr="003865EB">
        <w:t>структурочувствительных</w:t>
      </w:r>
      <w:proofErr w:type="spellEnd"/>
      <w:r w:rsidRPr="003865EB">
        <w:t>” свойств (в областях, в которых возможны структурные переходы, сопровождающиеся тепловыми эффектами).</w:t>
      </w:r>
    </w:p>
    <w:p w:rsidR="00EA1090" w:rsidRPr="008B4AE9" w:rsidRDefault="00EA1090" w:rsidP="00736F6D">
      <w:pPr>
        <w:pStyle w:val="af9"/>
      </w:pPr>
      <w:r>
        <w:rPr>
          <w:bCs/>
        </w:rPr>
        <w:t xml:space="preserve">Имитационные исследования проходили с использованием численного моделирования температурных полей методом конечных элементов (пакет программ ELCUT) </w:t>
      </w:r>
      <w:r w:rsidRPr="008B4AE9">
        <w:rPr>
          <w:bCs/>
        </w:rPr>
        <w:t>[</w:t>
      </w:r>
      <w:r>
        <w:rPr>
          <w:bCs/>
        </w:rPr>
        <w:t>1</w:t>
      </w:r>
      <w:r w:rsidRPr="008B4AE9">
        <w:rPr>
          <w:bCs/>
        </w:rPr>
        <w:t>]</w:t>
      </w:r>
      <w:r>
        <w:rPr>
          <w:bCs/>
        </w:rPr>
        <w:t>.</w:t>
      </w:r>
    </w:p>
    <w:bookmarkStart w:id="41" w:name="_MON_1262613756"/>
    <w:bookmarkEnd w:id="41"/>
    <w:p w:rsidR="00EA1090" w:rsidRDefault="00EA1090" w:rsidP="00DC3F47">
      <w:pPr>
        <w:pStyle w:val="aff0"/>
      </w:pPr>
      <w:r>
        <w:object w:dxaOrig="6816" w:dyaOrig="4573">
          <v:shape id="_x0000_i1213" type="#_x0000_t75" style="width:167.25pt;height:105pt" o:ole="">
            <v:imagedata r:id="rId359" o:title="" croptop="3737f" cropbottom="2275f" cropright="2235f"/>
          </v:shape>
          <o:OLEObject Type="Embed" ProgID="Word.Picture.8" ShapeID="_x0000_i1213" DrawAspect="Content" ObjectID="_1507711800" r:id="rId360"/>
        </w:object>
      </w:r>
      <w:r w:rsidR="004E0913">
        <w:pict>
          <v:shape id="_x0000_s1299" type="#_x0000_t202" style="width:236.9pt;height:38.6pt;mso-left-percent:-10001;mso-top-percent:-10001;mso-position-horizontal:absolute;mso-position-horizontal-relative:char;mso-position-vertical:absolute;mso-position-vertical-relative:line;mso-left-percent:-10001;mso-top-percent:-10001" stroked="f">
            <v:textbox style="mso-next-textbox:#_x0000_s1299">
              <w:txbxContent>
                <w:p w:rsidR="007A0569" w:rsidRPr="00B25D89" w:rsidRDefault="007A0569" w:rsidP="00DC3F47">
                  <w:pPr>
                    <w:pStyle w:val="aff0"/>
                  </w:pPr>
                  <w:r w:rsidRPr="00B25D89">
                    <w:t xml:space="preserve">Рис. 2. Значения </w:t>
                  </w:r>
                  <w:r w:rsidRPr="00B25D89">
                    <w:rPr>
                      <w:iCs/>
                    </w:rPr>
                    <w:t>V</w:t>
                  </w:r>
                  <w:r w:rsidRPr="00B25D89">
                    <w:rPr>
                      <w:iCs/>
                      <w:vertAlign w:val="superscript"/>
                    </w:rPr>
                    <w:t> *</w:t>
                  </w:r>
                  <w:r w:rsidRPr="00B25D89">
                    <w:t>= f(</w:t>
                  </w:r>
                  <w:r w:rsidRPr="00B25D89">
                    <w:rPr>
                      <w:lang w:val="en-US"/>
                    </w:rPr>
                    <w:sym w:font="Symbol" w:char="F074"/>
                  </w:r>
                  <w:r w:rsidRPr="00B25D89">
                    <w:t xml:space="preserve">) изделия из ПТФЭ в точках, </w:t>
                  </w:r>
                  <w:r w:rsidRPr="00B25D89">
                    <w:br/>
                    <w:t>расположенных на расстояниях 7 мм (1-4) и 9 мм (5-8) от центра нагревателя</w:t>
                  </w:r>
                </w:p>
              </w:txbxContent>
            </v:textbox>
            <w10:wrap type="none"/>
            <w10:anchorlock/>
          </v:shape>
        </w:pict>
      </w:r>
    </w:p>
    <w:p w:rsidR="00EA1090" w:rsidRDefault="00EA1090" w:rsidP="00736F6D">
      <w:pPr>
        <w:pStyle w:val="af9"/>
      </w:pPr>
      <w:r w:rsidRPr="00586542">
        <w:t>На рис. </w:t>
      </w:r>
      <w:r>
        <w:t>2 и на рис. 3</w:t>
      </w:r>
      <w:r w:rsidRPr="00586542">
        <w:t xml:space="preserve"> представлены результаты численного моделирования</w:t>
      </w:r>
      <w:r>
        <w:t>,</w:t>
      </w:r>
      <w:r w:rsidRPr="00586542">
        <w:t xml:space="preserve"> проведенного при следующих условиях: исследуемый материал – </w:t>
      </w:r>
      <w:r>
        <w:t>политетрафторэтилен (</w:t>
      </w:r>
      <w:r w:rsidRPr="00586542">
        <w:t>ПТФЭ</w:t>
      </w:r>
      <w:r>
        <w:t>)</w:t>
      </w:r>
      <w:r w:rsidRPr="00586542">
        <w:t xml:space="preserve">; подложка ИЗ – </w:t>
      </w:r>
      <w:proofErr w:type="spellStart"/>
      <w:r w:rsidRPr="00586542">
        <w:t>рипор</w:t>
      </w:r>
      <w:proofErr w:type="spellEnd"/>
      <w:r w:rsidRPr="00586542">
        <w:t xml:space="preserve">; </w:t>
      </w:r>
      <w:proofErr w:type="spellStart"/>
      <w:r w:rsidRPr="00586542">
        <w:rPr>
          <w:i/>
          <w:iCs/>
        </w:rPr>
        <w:t>q</w:t>
      </w:r>
      <w:proofErr w:type="spellEnd"/>
      <w:r w:rsidRPr="00586542">
        <w:rPr>
          <w:i/>
          <w:iCs/>
        </w:rPr>
        <w:t> </w:t>
      </w:r>
      <w:r w:rsidRPr="00586542">
        <w:t>= 10000 Вт/м</w:t>
      </w:r>
      <w:proofErr w:type="gramStart"/>
      <w:r w:rsidRPr="00586542">
        <w:rPr>
          <w:vertAlign w:val="superscript"/>
        </w:rPr>
        <w:t>2</w:t>
      </w:r>
      <w:proofErr w:type="gramEnd"/>
      <w:r w:rsidRPr="00586542">
        <w:t xml:space="preserve">; </w:t>
      </w:r>
      <w:proofErr w:type="spellStart"/>
      <w:r w:rsidRPr="00586542">
        <w:rPr>
          <w:i/>
          <w:iCs/>
        </w:rPr>
        <w:t>R</w:t>
      </w:r>
      <w:r w:rsidRPr="00586542">
        <w:rPr>
          <w:vertAlign w:val="subscript"/>
        </w:rPr>
        <w:t>п</w:t>
      </w:r>
      <w:r>
        <w:rPr>
          <w:vertAlign w:val="subscript"/>
        </w:rPr>
        <w:t>л</w:t>
      </w:r>
      <w:proofErr w:type="spellEnd"/>
      <w:r w:rsidRPr="00586542">
        <w:t xml:space="preserve"> = 4 мм; </w:t>
      </w:r>
      <w:r w:rsidRPr="00586542">
        <w:sym w:font="Symbol" w:char="F044"/>
      </w:r>
      <w:r w:rsidRPr="00586542">
        <w:sym w:font="Symbol" w:char="F074"/>
      </w:r>
      <w:r w:rsidRPr="00586542">
        <w:t xml:space="preserve"> = 0,5 с; </w:t>
      </w:r>
      <w:proofErr w:type="spellStart"/>
      <w:r w:rsidRPr="00586542">
        <w:rPr>
          <w:i/>
        </w:rPr>
        <w:t>k</w:t>
      </w:r>
      <w:proofErr w:type="spellEnd"/>
      <w:r w:rsidRPr="00586542">
        <w:t xml:space="preserve"> = 5. </w:t>
      </w:r>
      <w:r>
        <w:t>Фазовый</w:t>
      </w:r>
      <w:r w:rsidRPr="00586542">
        <w:t xml:space="preserve"> переход задан при</w:t>
      </w:r>
      <w:proofErr w:type="gramStart"/>
      <w:r w:rsidRPr="00586542">
        <w:t xml:space="preserve"> </w:t>
      </w:r>
      <w:r w:rsidRPr="00586542">
        <w:rPr>
          <w:i/>
          <w:iCs/>
        </w:rPr>
        <w:t>Т</w:t>
      </w:r>
      <w:proofErr w:type="gramEnd"/>
      <w:r w:rsidRPr="00586542">
        <w:t> = 4...6 </w:t>
      </w:r>
      <w:r w:rsidRPr="00586542">
        <w:sym w:font="Symbol" w:char="F0B0"/>
      </w:r>
      <w:r w:rsidRPr="00586542">
        <w:t xml:space="preserve">С скачками теплоемкости: </w:t>
      </w:r>
      <w:r w:rsidRPr="00586542">
        <w:rPr>
          <w:i/>
          <w:iCs/>
        </w:rPr>
        <w:t>с</w:t>
      </w:r>
      <w:r w:rsidRPr="00586542">
        <w:t> = 1005 (1,</w:t>
      </w:r>
      <w:r>
        <w:t> </w:t>
      </w:r>
      <w:r w:rsidRPr="00586542">
        <w:t>5), 2000 (2,</w:t>
      </w:r>
      <w:r>
        <w:t> </w:t>
      </w:r>
      <w:r w:rsidRPr="00586542">
        <w:t>6), 4000 (3,</w:t>
      </w:r>
      <w:r>
        <w:t> </w:t>
      </w:r>
      <w:r w:rsidRPr="00586542">
        <w:t>7), 6000 (4,</w:t>
      </w:r>
      <w:r>
        <w:rPr>
          <w:lang w:val="en-US"/>
        </w:rPr>
        <w:t> </w:t>
      </w:r>
      <w:r w:rsidRPr="00586542">
        <w:t>8)  Дж/(кг·К).</w:t>
      </w:r>
      <w:r>
        <w:t xml:space="preserve"> </w:t>
      </w:r>
    </w:p>
    <w:p w:rsidR="00EA1090" w:rsidRDefault="00EA1090" w:rsidP="00736F6D">
      <w:pPr>
        <w:pStyle w:val="af9"/>
      </w:pPr>
      <w:r w:rsidRPr="00B823A7">
        <w:t>ПТФЭ претерпевает полиморфные превращения при температурах, далеких от области плавления. При температуре ниже 19,6</w:t>
      </w:r>
      <w:proofErr w:type="gramStart"/>
      <w:r w:rsidRPr="00B823A7">
        <w:t> </w:t>
      </w:r>
      <w:r w:rsidRPr="00B823A7">
        <w:sym w:font="Symbol" w:char="F0B0"/>
      </w:r>
      <w:r w:rsidRPr="00B823A7">
        <w:t>С</w:t>
      </w:r>
      <w:proofErr w:type="gramEnd"/>
      <w:r w:rsidRPr="00B823A7">
        <w:t xml:space="preserve"> элементарная ячейка ПТФЭ имеет триклиническую структуру. В интервале от 19,6</w:t>
      </w:r>
      <w:proofErr w:type="gramStart"/>
      <w:r w:rsidRPr="00B823A7">
        <w:rPr>
          <w:vertAlign w:val="superscript"/>
        </w:rPr>
        <w:t> </w:t>
      </w:r>
      <w:r w:rsidRPr="00B823A7">
        <w:sym w:font="Symbol" w:char="F0B0"/>
      </w:r>
      <w:r w:rsidRPr="00B823A7">
        <w:t>С</w:t>
      </w:r>
      <w:proofErr w:type="gramEnd"/>
      <w:r w:rsidRPr="00B823A7">
        <w:t xml:space="preserve"> до 30</w:t>
      </w:r>
      <w:r w:rsidRPr="00B823A7">
        <w:rPr>
          <w:vertAlign w:val="superscript"/>
        </w:rPr>
        <w:t> </w:t>
      </w:r>
      <w:r w:rsidRPr="00B823A7">
        <w:sym w:font="Symbol" w:char="F0B0"/>
      </w:r>
      <w:r w:rsidRPr="00B823A7">
        <w:t>С существует гексагональная элементарная ячейка, выше 30</w:t>
      </w:r>
      <w:r w:rsidRPr="00B823A7">
        <w:rPr>
          <w:vertAlign w:val="superscript"/>
        </w:rPr>
        <w:t> </w:t>
      </w:r>
      <w:r w:rsidRPr="00B823A7">
        <w:sym w:font="Symbol" w:char="F0B0"/>
      </w:r>
      <w:r w:rsidRPr="00B823A7">
        <w:t>С стабильной становится псевдогексагональная решетка. Теплоты переходов составляют соответственно: 4,0</w:t>
      </w:r>
      <w:r w:rsidRPr="00B823A7">
        <w:sym w:font="Symbol" w:char="F0B1"/>
      </w:r>
      <w:r w:rsidRPr="00B823A7">
        <w:t>0,5 кДж/</w:t>
      </w:r>
      <w:proofErr w:type="gramStart"/>
      <w:r w:rsidRPr="00B823A7">
        <w:t>кг</w:t>
      </w:r>
      <w:proofErr w:type="gramEnd"/>
      <w:r w:rsidRPr="00B823A7">
        <w:t xml:space="preserve"> и 1,2</w:t>
      </w:r>
      <w:r w:rsidRPr="00B823A7">
        <w:sym w:font="Symbol" w:char="F0B1"/>
      </w:r>
      <w:r w:rsidRPr="00B823A7">
        <w:t>0,3 кДж/кг.</w:t>
      </w:r>
      <w:r w:rsidRPr="003F6528">
        <w:rPr>
          <w:sz w:val="18"/>
          <w:szCs w:val="18"/>
        </w:rPr>
        <w:t xml:space="preserve"> </w:t>
      </w:r>
    </w:p>
    <w:bookmarkStart w:id="42" w:name="_MON_1217576539"/>
    <w:bookmarkStart w:id="43" w:name="_MON_1217581472"/>
    <w:bookmarkStart w:id="44" w:name="_MON_1217581516"/>
    <w:bookmarkStart w:id="45" w:name="_MON_1217585001"/>
    <w:bookmarkStart w:id="46" w:name="_MON_1217585033"/>
    <w:bookmarkStart w:id="47" w:name="_MON_1217585204"/>
    <w:bookmarkStart w:id="48" w:name="_MON_1217585370"/>
    <w:bookmarkStart w:id="49" w:name="_MON_1217585510"/>
    <w:bookmarkStart w:id="50" w:name="_MON_1217766988"/>
    <w:bookmarkStart w:id="51" w:name="_MON_1218293490"/>
    <w:bookmarkStart w:id="52" w:name="_MON_1218384717"/>
    <w:bookmarkStart w:id="53" w:name="_MON_1228484103"/>
    <w:bookmarkStart w:id="54" w:name="_MON_1228484788"/>
    <w:bookmarkStart w:id="55" w:name="_MON_1229852186"/>
    <w:bookmarkStart w:id="56" w:name="_MON_1229852197"/>
    <w:bookmarkStart w:id="57" w:name="_MON_1229852216"/>
    <w:bookmarkStart w:id="58" w:name="_MON_1231398355"/>
    <w:bookmarkStart w:id="59" w:name="_MON_1237189207"/>
    <w:bookmarkStart w:id="60" w:name="_MON_1262613806"/>
    <w:bookmarkStart w:id="61" w:name="_MON_1217573292"/>
    <w:bookmarkStart w:id="62" w:name="_MON_1217576210"/>
    <w:bookmarkStart w:id="63" w:name="_MON_1217576518"/>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rsidR="00EA1090" w:rsidRDefault="00EA1090" w:rsidP="00DC3F47">
      <w:pPr>
        <w:pStyle w:val="aff0"/>
      </w:pPr>
      <w:r w:rsidRPr="006E3B2C">
        <w:rPr>
          <w:sz w:val="18"/>
          <w:szCs w:val="18"/>
        </w:rPr>
        <w:object w:dxaOrig="6533" w:dyaOrig="4573">
          <v:shape id="_x0000_i1215" type="#_x0000_t75" style="width:162pt;height:105.75pt" o:ole="">
            <v:imagedata r:id="rId361" o:title="" croptop="2031f" cropbottom="2112f" cropright="1024f"/>
          </v:shape>
          <o:OLEObject Type="Embed" ProgID="Word.Picture.8" ShapeID="_x0000_i1215" DrawAspect="Content" ObjectID="_1507711801" r:id="rId362"/>
        </w:object>
      </w:r>
      <w:r w:rsidR="004E0913" w:rsidRPr="004E0913">
        <w:pict>
          <v:shape id="_x0000_s1297" type="#_x0000_t202" style="width:251.4pt;height:38.6pt;mso-left-percent:-10001;mso-top-percent:-10001;mso-position-horizontal:absolute;mso-position-horizontal-relative:char;mso-position-vertical:absolute;mso-position-vertical-relative:line;mso-left-percent:-10001;mso-top-percent:-10001" stroked="f">
            <v:textbox style="mso-next-textbox:#_x0000_s1297">
              <w:txbxContent>
                <w:p w:rsidR="007A0569" w:rsidRPr="00B25D89" w:rsidRDefault="007A0569" w:rsidP="00DC3F47">
                  <w:pPr>
                    <w:pStyle w:val="aff0"/>
                  </w:pPr>
                  <w:r w:rsidRPr="00B25D89">
                    <w:t xml:space="preserve">Рис. 3. Значения </w:t>
                  </w:r>
                  <w:r w:rsidRPr="00B25D89">
                    <w:rPr>
                      <w:iCs/>
                    </w:rPr>
                    <w:t>V</w:t>
                  </w:r>
                  <w:r w:rsidRPr="00B25D89">
                    <w:rPr>
                      <w:iCs/>
                      <w:vertAlign w:val="superscript"/>
                    </w:rPr>
                    <w:t> *</w:t>
                  </w:r>
                  <w:r w:rsidRPr="00B25D89">
                    <w:t>= f(</w:t>
                  </w:r>
                  <w:r w:rsidRPr="00B25D89">
                    <w:rPr>
                      <w:lang w:val="en-US"/>
                    </w:rPr>
                    <w:t>T</w:t>
                  </w:r>
                  <w:r w:rsidRPr="00B25D89">
                    <w:rPr>
                      <w:vertAlign w:val="subscript"/>
                      <w:lang w:val="en-US"/>
                    </w:rPr>
                    <w:t>s</w:t>
                  </w:r>
                  <w:r w:rsidRPr="00B25D89">
                    <w:t xml:space="preserve">) изделия из ПТФЭ в точках, </w:t>
                  </w:r>
                  <w:r w:rsidRPr="00B25D89">
                    <w:br/>
                    <w:t>расположенных на расстояниях 7 мм (1-4) и 9 мм (5-8) от центра нагревателя</w:t>
                  </w:r>
                </w:p>
              </w:txbxContent>
            </v:textbox>
            <w10:wrap type="none"/>
            <w10:anchorlock/>
          </v:shape>
        </w:pict>
      </w:r>
    </w:p>
    <w:p w:rsidR="00EA1090" w:rsidRDefault="00EA1090" w:rsidP="00736F6D">
      <w:pPr>
        <w:pStyle w:val="af9"/>
      </w:pPr>
      <w:r>
        <w:t xml:space="preserve">По </w:t>
      </w:r>
      <w:r w:rsidRPr="00586542">
        <w:t>данны</w:t>
      </w:r>
      <w:r>
        <w:t>м</w:t>
      </w:r>
      <w:r w:rsidRPr="00586542">
        <w:t>, представленны</w:t>
      </w:r>
      <w:r>
        <w:t>м</w:t>
      </w:r>
      <w:r w:rsidRPr="00586542">
        <w:t xml:space="preserve"> на рис.</w:t>
      </w:r>
      <w:r>
        <w:t> 2 и рис.</w:t>
      </w:r>
      <w:r>
        <w:t> </w:t>
      </w:r>
      <w:r>
        <w:t>3,</w:t>
      </w:r>
      <w:r w:rsidRPr="00586542">
        <w:t xml:space="preserve"> определен характер отклонений от аналитических моделей (кривые 1</w:t>
      </w:r>
      <w:r>
        <w:t xml:space="preserve"> и</w:t>
      </w:r>
      <w:r w:rsidRPr="00586542">
        <w:t xml:space="preserve"> 5) на </w:t>
      </w:r>
      <w:r w:rsidRPr="00586542">
        <w:lastRenderedPageBreak/>
        <w:t>графических зависи</w:t>
      </w:r>
      <w:r>
        <w:t xml:space="preserve">мостях </w:t>
      </w:r>
      <w:r w:rsidRPr="00586542">
        <w:t xml:space="preserve">в случае проявления структурного перехода </w:t>
      </w:r>
      <w:r>
        <w:t xml:space="preserve">в полимерном материале </w:t>
      </w:r>
      <w:r w:rsidRPr="00586542">
        <w:t>(кривые 2</w:t>
      </w:r>
      <w:r>
        <w:t> – </w:t>
      </w:r>
      <w:r w:rsidRPr="00586542">
        <w:t>4 и 6</w:t>
      </w:r>
      <w:r>
        <w:t> – </w:t>
      </w:r>
      <w:r w:rsidRPr="00586542">
        <w:t>8).</w:t>
      </w:r>
    </w:p>
    <w:p w:rsidR="00EA1090" w:rsidRDefault="00EA1090" w:rsidP="00736F6D">
      <w:pPr>
        <w:pStyle w:val="af9"/>
      </w:pPr>
    </w:p>
    <w:p w:rsidR="00EA1090" w:rsidRDefault="00EA1090" w:rsidP="00DC3F47">
      <w:pPr>
        <w:pStyle w:val="aff0"/>
      </w:pPr>
      <w:r>
        <w:object w:dxaOrig="2848" w:dyaOrig="2730">
          <v:shape id="_x0000_i1217" type="#_x0000_t75" style="width:137.25pt;height:126.75pt" o:ole="" o:allowoverlap="f">
            <v:imagedata r:id="rId363" o:title=""/>
          </v:shape>
          <o:OLEObject Type="Embed" ProgID="Word.Picture.8" ShapeID="_x0000_i1217" DrawAspect="Content" ObjectID="_1507711802" r:id="rId364"/>
        </w:object>
      </w:r>
    </w:p>
    <w:p w:rsidR="00EA1090" w:rsidRDefault="004E0913" w:rsidP="00736F6D">
      <w:pPr>
        <w:pStyle w:val="af9"/>
      </w:pPr>
      <w:r>
        <w:pict>
          <v:shape id="_x0000_s1295" type="#_x0000_t202" style="width:246.55pt;height:38.6pt;mso-left-percent:-10001;mso-top-percent:-10001;mso-position-horizontal:absolute;mso-position-horizontal-relative:char;mso-position-vertical:absolute;mso-position-vertical-relative:line;mso-left-percent:-10001;mso-top-percent:-10001" stroked="f">
            <v:textbox style="mso-next-textbox:#_x0000_s1295">
              <w:txbxContent>
                <w:p w:rsidR="007A0569" w:rsidRPr="00DC3F47" w:rsidRDefault="007A0569" w:rsidP="00DC3F47">
                  <w:pPr>
                    <w:pStyle w:val="aff0"/>
                    <w:rPr>
                      <w:szCs w:val="18"/>
                    </w:rPr>
                  </w:pPr>
                  <w:r w:rsidRPr="00B25D89">
                    <w:t xml:space="preserve">Рис. 4.  Скорости нагрева изделия из ПТФЭ в точке, расположенной на расстоянии </w:t>
                  </w:r>
                  <w:r w:rsidRPr="00B25D89">
                    <w:rPr>
                      <w:lang w:val="en-US"/>
                    </w:rPr>
                    <w:t>r </w:t>
                  </w:r>
                  <w:r w:rsidRPr="00B25D89">
                    <w:t>= 9 мм при различной мощности нагревателя</w:t>
                  </w:r>
                </w:p>
              </w:txbxContent>
            </v:textbox>
            <w10:wrap type="none" side="left"/>
            <w10:anchorlock/>
          </v:shape>
        </w:pict>
      </w:r>
    </w:p>
    <w:p w:rsidR="00EA1090" w:rsidRDefault="00EA1090" w:rsidP="00736F6D">
      <w:pPr>
        <w:pStyle w:val="af9"/>
      </w:pPr>
      <w:r w:rsidRPr="00025CF8">
        <w:t>На рис. </w:t>
      </w:r>
      <w:r>
        <w:t>4</w:t>
      </w:r>
      <w:r w:rsidRPr="00025CF8">
        <w:t xml:space="preserve"> представлен</w:t>
      </w:r>
      <w:r>
        <w:t>ы</w:t>
      </w:r>
      <w:r w:rsidRPr="00025CF8">
        <w:t xml:space="preserve"> результат</w:t>
      </w:r>
      <w:r>
        <w:t>ы</w:t>
      </w:r>
      <w:r w:rsidRPr="00025CF8">
        <w:t xml:space="preserve"> обработки экспериментальн</w:t>
      </w:r>
      <w:r>
        <w:t>ых термограмм</w:t>
      </w:r>
      <w:r w:rsidRPr="00025CF8">
        <w:t>, снят</w:t>
      </w:r>
      <w:r>
        <w:t>ых</w:t>
      </w:r>
      <w:r w:rsidRPr="00025CF8">
        <w:t xml:space="preserve"> на изделии из ПТФЭ</w:t>
      </w:r>
      <w:r>
        <w:t>.</w:t>
      </w:r>
    </w:p>
    <w:p w:rsidR="00EA1090" w:rsidRDefault="00EA1090" w:rsidP="00736F6D">
      <w:pPr>
        <w:pStyle w:val="af9"/>
      </w:pPr>
      <w:r w:rsidRPr="00025CF8">
        <w:t>Ус</w:t>
      </w:r>
      <w:r>
        <w:t>ловия опытов</w:t>
      </w:r>
      <w:r w:rsidRPr="00025CF8">
        <w:t>:</w:t>
      </w:r>
      <w:r>
        <w:rPr>
          <w:i/>
        </w:rPr>
        <w:t xml:space="preserve"> </w:t>
      </w:r>
      <w:proofErr w:type="spellStart"/>
      <w:r w:rsidRPr="00407895">
        <w:rPr>
          <w:i/>
        </w:rPr>
        <w:t>Т</w:t>
      </w:r>
      <w:r w:rsidRPr="00407895">
        <w:rPr>
          <w:vertAlign w:val="subscript"/>
        </w:rPr>
        <w:t>н</w:t>
      </w:r>
      <w:proofErr w:type="spellEnd"/>
      <w:r w:rsidRPr="00407895">
        <w:t> = 11,5…13</w:t>
      </w:r>
      <w:proofErr w:type="gramStart"/>
      <w:r w:rsidRPr="00407895">
        <w:t> </w:t>
      </w:r>
      <w:r w:rsidRPr="00407895">
        <w:sym w:font="Symbol" w:char="F0B0"/>
      </w:r>
      <w:r w:rsidRPr="00407895">
        <w:t>С</w:t>
      </w:r>
      <w:proofErr w:type="gramEnd"/>
      <w:r w:rsidRPr="00407895">
        <w:t xml:space="preserve">; </w:t>
      </w:r>
      <w:r w:rsidRPr="00407895">
        <w:sym w:font="Symbol" w:char="F044"/>
      </w:r>
      <w:r w:rsidRPr="00407895">
        <w:sym w:font="Symbol" w:char="F074"/>
      </w:r>
      <w:r w:rsidRPr="00407895">
        <w:t xml:space="preserve"> = 0,2 с; </w:t>
      </w:r>
      <w:r w:rsidRPr="00407895">
        <w:rPr>
          <w:i/>
          <w:lang w:val="en-US"/>
        </w:rPr>
        <w:t>k</w:t>
      </w:r>
      <w:r w:rsidRPr="00407895">
        <w:t xml:space="preserve"> = 41; </w:t>
      </w:r>
      <w:r w:rsidRPr="00407895">
        <w:rPr>
          <w:i/>
          <w:lang w:val="en-US"/>
        </w:rPr>
        <w:t>R</w:t>
      </w:r>
      <w:proofErr w:type="spellStart"/>
      <w:r w:rsidRPr="00407895">
        <w:rPr>
          <w:vertAlign w:val="subscript"/>
        </w:rPr>
        <w:t>пл</w:t>
      </w:r>
      <w:proofErr w:type="spellEnd"/>
      <w:r w:rsidRPr="00407895">
        <w:t xml:space="preserve"> = 4 мм; </w:t>
      </w:r>
      <w:r w:rsidRPr="00407895">
        <w:rPr>
          <w:i/>
          <w:lang w:val="en-US"/>
        </w:rPr>
        <w:t>r</w:t>
      </w:r>
      <w:r w:rsidRPr="00407895">
        <w:t> = 9 мм. Мощность нагревателя:</w:t>
      </w:r>
      <w:r>
        <w:rPr>
          <w:i/>
          <w:iCs/>
        </w:rPr>
        <w:t xml:space="preserve"> </w:t>
      </w:r>
      <w:r w:rsidRPr="00407895">
        <w:rPr>
          <w:i/>
          <w:iCs/>
        </w:rPr>
        <w:t>W</w:t>
      </w:r>
      <w:r w:rsidRPr="00407895">
        <w:t>= </w:t>
      </w:r>
      <w:fldSimple w:instr=" =2.5^2/18 ">
        <w:r w:rsidRPr="00407895">
          <w:t>0,35</w:t>
        </w:r>
      </w:fldSimple>
      <w:r w:rsidRPr="00407895">
        <w:t xml:space="preserve"> Вт (1); </w:t>
      </w:r>
      <w:r w:rsidRPr="00407895">
        <w:rPr>
          <w:i/>
          <w:iCs/>
        </w:rPr>
        <w:t>W</w:t>
      </w:r>
      <w:r w:rsidRPr="00407895">
        <w:t>= </w:t>
      </w:r>
      <w:fldSimple w:instr=" =3^2/18 ">
        <w:r w:rsidRPr="00407895">
          <w:t>0,5</w:t>
        </w:r>
      </w:fldSimple>
      <w:r w:rsidRPr="00407895">
        <w:t xml:space="preserve"> Вт (2); </w:t>
      </w:r>
      <w:r w:rsidRPr="00407895">
        <w:rPr>
          <w:i/>
          <w:iCs/>
        </w:rPr>
        <w:t>W</w:t>
      </w:r>
      <w:r w:rsidRPr="00407895">
        <w:t>= </w:t>
      </w:r>
      <w:fldSimple w:instr=" =3.5^2/18 ">
        <w:r w:rsidRPr="00407895">
          <w:t>0,68</w:t>
        </w:r>
      </w:fldSimple>
      <w:r w:rsidRPr="00407895">
        <w:t xml:space="preserve"> Вт (3); </w:t>
      </w:r>
      <w:r w:rsidRPr="00407895">
        <w:rPr>
          <w:i/>
          <w:iCs/>
        </w:rPr>
        <w:t>W</w:t>
      </w:r>
      <w:r w:rsidRPr="00407895">
        <w:t>= </w:t>
      </w:r>
      <w:fldSimple w:instr=" =4^2/18 ">
        <w:r w:rsidRPr="00407895">
          <w:t>0,89</w:t>
        </w:r>
      </w:fldSimple>
      <w:r w:rsidRPr="00407895">
        <w:t xml:space="preserve"> Вт (4); </w:t>
      </w:r>
      <w:r w:rsidRPr="00407895">
        <w:rPr>
          <w:i/>
          <w:iCs/>
        </w:rPr>
        <w:t>W</w:t>
      </w:r>
      <w:r w:rsidRPr="00407895">
        <w:t>= </w:t>
      </w:r>
      <w:fldSimple w:instr=" =4.5^2/18 ">
        <w:r w:rsidRPr="00407895">
          <w:t>1,13</w:t>
        </w:r>
      </w:fldSimple>
      <w:r w:rsidRPr="00407895">
        <w:t xml:space="preserve"> Вт (5); </w:t>
      </w:r>
      <w:r w:rsidRPr="00407895">
        <w:rPr>
          <w:i/>
          <w:iCs/>
        </w:rPr>
        <w:t>W</w:t>
      </w:r>
      <w:r w:rsidRPr="00407895">
        <w:t>= </w:t>
      </w:r>
      <w:fldSimple w:instr=" =5.5^2/18 ">
        <w:r w:rsidRPr="00407895">
          <w:t>1,68</w:t>
        </w:r>
      </w:fldSimple>
      <w:r w:rsidRPr="00407895">
        <w:t xml:space="preserve"> Вт (6); </w:t>
      </w:r>
      <w:r>
        <w:rPr>
          <w:i/>
          <w:iCs/>
        </w:rPr>
        <w:br/>
      </w:r>
      <w:r w:rsidRPr="00407895">
        <w:rPr>
          <w:i/>
          <w:iCs/>
        </w:rPr>
        <w:t>W</w:t>
      </w:r>
      <w:r w:rsidRPr="00407895">
        <w:t>= </w:t>
      </w:r>
      <w:fldSimple w:instr=" =6^2/18 ">
        <w:r w:rsidRPr="00407895">
          <w:t>2</w:t>
        </w:r>
      </w:fldSimple>
      <w:r w:rsidRPr="00407895">
        <w:t> Вт (7).</w:t>
      </w:r>
    </w:p>
    <w:p w:rsidR="00EA1090" w:rsidRDefault="00EA1090" w:rsidP="00736F6D">
      <w:pPr>
        <w:pStyle w:val="af9"/>
      </w:pPr>
      <w:r w:rsidRPr="00407895">
        <w:t>Полученные результаты хорошо</w:t>
      </w:r>
      <w:r w:rsidRPr="00025CF8">
        <w:t xml:space="preserve"> согласу</w:t>
      </w:r>
      <w:r>
        <w:t>ю</w:t>
      </w:r>
      <w:r w:rsidRPr="00025CF8">
        <w:t xml:space="preserve">тся с данными </w:t>
      </w:r>
      <w:r>
        <w:t xml:space="preserve">дифференциального термического анализа </w:t>
      </w:r>
      <w:r w:rsidRPr="00025CF8">
        <w:t>и имитационного моделирования</w:t>
      </w:r>
      <w:r>
        <w:t>, выполненными авторами [2]</w:t>
      </w:r>
      <w:r w:rsidRPr="00025CF8">
        <w:t>.</w:t>
      </w:r>
    </w:p>
    <w:p w:rsidR="00EA1090" w:rsidRDefault="00EA1090" w:rsidP="00FA61BB">
      <w:pPr>
        <w:pStyle w:val="31"/>
        <w:ind w:firstLine="454"/>
        <w:outlineLvl w:val="0"/>
      </w:pPr>
    </w:p>
    <w:p w:rsidR="00EA1090" w:rsidRDefault="00EA1090" w:rsidP="00736F6D">
      <w:pPr>
        <w:pStyle w:val="afd"/>
      </w:pPr>
      <w:r>
        <w:t>Литература</w:t>
      </w:r>
    </w:p>
    <w:p w:rsidR="00EA1090" w:rsidRDefault="00EA1090" w:rsidP="00736F6D">
      <w:pPr>
        <w:pStyle w:val="a1"/>
        <w:numPr>
          <w:ilvl w:val="0"/>
          <w:numId w:val="32"/>
        </w:numPr>
        <w:ind w:left="0" w:firstLine="567"/>
      </w:pPr>
      <w:r>
        <w:t>ELCUT: Моделирование двумерных полей методом конечных элементов. Версия 5.1. Руководство пользователя. – СПб</w:t>
      </w:r>
      <w:proofErr w:type="gramStart"/>
      <w:r>
        <w:t xml:space="preserve">.: </w:t>
      </w:r>
      <w:proofErr w:type="gramEnd"/>
      <w:r>
        <w:t>Производственный кооператив ТОР, 2003. – 249с.</w:t>
      </w:r>
    </w:p>
    <w:p w:rsidR="00EA1090" w:rsidRPr="006F5E4C" w:rsidRDefault="00EA1090" w:rsidP="00DC3F47">
      <w:pPr>
        <w:pStyle w:val="a1"/>
      </w:pPr>
      <w:r w:rsidRPr="006F5E4C">
        <w:t xml:space="preserve">Жуков Н.П. </w:t>
      </w:r>
      <w:proofErr w:type="spellStart"/>
      <w:r w:rsidRPr="006F5E4C">
        <w:t>Многомодельные</w:t>
      </w:r>
      <w:proofErr w:type="spellEnd"/>
      <w:r w:rsidRPr="006F5E4C">
        <w:t xml:space="preserve"> методы и средства неразрушающего контроля теплофизических свойств материалов и изделий / Н.П. Жуков, Н.Ф. </w:t>
      </w:r>
      <w:proofErr w:type="spellStart"/>
      <w:r w:rsidRPr="006F5E4C">
        <w:t>Майникова</w:t>
      </w:r>
      <w:proofErr w:type="spellEnd"/>
      <w:r w:rsidRPr="006F5E4C">
        <w:t>. – М.:</w:t>
      </w:r>
      <w:r>
        <w:t xml:space="preserve"> </w:t>
      </w:r>
      <w:r w:rsidRPr="006F5E4C">
        <w:t xml:space="preserve">Издательство Машиностроение-1, 2004. – 288 </w:t>
      </w:r>
      <w:proofErr w:type="gramStart"/>
      <w:r w:rsidRPr="006F5E4C">
        <w:t>с</w:t>
      </w:r>
      <w:proofErr w:type="gramEnd"/>
      <w:r w:rsidRPr="006F5E4C">
        <w:t>.</w:t>
      </w:r>
    </w:p>
    <w:p w:rsidR="00B91BD5" w:rsidRDefault="00B91BD5" w:rsidP="00283239">
      <w:pPr>
        <w:pStyle w:val="aa"/>
        <w:outlineLvl w:val="0"/>
        <w:rPr>
          <w:lang w:val="en-US"/>
        </w:rPr>
      </w:pPr>
      <w:bookmarkStart w:id="64" w:name="_Toc433215692"/>
    </w:p>
    <w:p w:rsidR="00B91BD5" w:rsidRDefault="00B91BD5" w:rsidP="00283239">
      <w:pPr>
        <w:pStyle w:val="aa"/>
        <w:outlineLvl w:val="0"/>
        <w:rPr>
          <w:lang w:val="en-US"/>
        </w:rPr>
      </w:pPr>
    </w:p>
    <w:p w:rsidR="00EA1090" w:rsidRPr="00812029" w:rsidRDefault="00EA1090" w:rsidP="00283239">
      <w:pPr>
        <w:pStyle w:val="aa"/>
        <w:outlineLvl w:val="0"/>
      </w:pPr>
      <w:r w:rsidRPr="00812029">
        <w:t>Математические модели</w:t>
      </w:r>
      <w:r>
        <w:t xml:space="preserve"> в исследовании потребности </w:t>
      </w:r>
      <w:bookmarkStart w:id="65" w:name="OLE_LINK1"/>
      <w:bookmarkStart w:id="66" w:name="OLE_LINK2"/>
      <w:r w:rsidR="00C656A0">
        <w:t xml:space="preserve">необходимого количества </w:t>
      </w:r>
      <w:r>
        <w:t>педагогов в школах Москвы</w:t>
      </w:r>
      <w:bookmarkEnd w:id="64"/>
      <w:bookmarkEnd w:id="65"/>
      <w:bookmarkEnd w:id="66"/>
    </w:p>
    <w:p w:rsidR="00EA1090" w:rsidRPr="00812029" w:rsidRDefault="00EA1090" w:rsidP="00736F6D">
      <w:pPr>
        <w:pStyle w:val="afb"/>
      </w:pPr>
      <w:r>
        <w:t>Офицеров М.В.</w:t>
      </w:r>
      <w:r w:rsidRPr="00E02415">
        <w:t xml:space="preserve">  </w:t>
      </w:r>
      <w:r w:rsidRPr="00E02415">
        <w:rPr>
          <w:lang w:val="en-US"/>
        </w:rPr>
        <w:t>e</w:t>
      </w:r>
      <w:r w:rsidRPr="00812029">
        <w:t>-</w:t>
      </w:r>
      <w:r w:rsidRPr="00E02415">
        <w:rPr>
          <w:lang w:val="en-US"/>
        </w:rPr>
        <w:t>mail</w:t>
      </w:r>
      <w:r w:rsidRPr="00812029">
        <w:t xml:space="preserve">: </w:t>
      </w:r>
      <w:proofErr w:type="spellStart"/>
      <w:r>
        <w:rPr>
          <w:lang w:val="en-US"/>
        </w:rPr>
        <w:t>ovp</w:t>
      </w:r>
      <w:proofErr w:type="spellEnd"/>
      <w:r w:rsidRPr="00AE36BC">
        <w:t>45</w:t>
      </w:r>
      <w:r w:rsidRPr="00812029">
        <w:t>@</w:t>
      </w:r>
      <w:r>
        <w:rPr>
          <w:lang w:val="en-US"/>
        </w:rPr>
        <w:t>mail</w:t>
      </w:r>
      <w:r w:rsidRPr="00812029">
        <w:t>.</w:t>
      </w:r>
      <w:proofErr w:type="spellStart"/>
      <w:r w:rsidRPr="002505AC">
        <w:rPr>
          <w:lang w:val="en-US"/>
        </w:rPr>
        <w:t>ru</w:t>
      </w:r>
      <w:proofErr w:type="spellEnd"/>
    </w:p>
    <w:p w:rsidR="00EA1090" w:rsidRPr="00E02415" w:rsidRDefault="00EA1090" w:rsidP="00736F6D">
      <w:pPr>
        <w:pStyle w:val="afb"/>
      </w:pPr>
      <w:r>
        <w:t xml:space="preserve">Московский городской педагогический </w:t>
      </w:r>
      <w:r w:rsidRPr="00E02415">
        <w:t>университет</w:t>
      </w:r>
    </w:p>
    <w:p w:rsidR="00EA1090" w:rsidRDefault="00EA1090" w:rsidP="00FA61BB">
      <w:pPr>
        <w:ind w:firstLine="709"/>
        <w:jc w:val="both"/>
      </w:pPr>
      <w:r w:rsidRPr="00E02415">
        <w:t> </w:t>
      </w:r>
    </w:p>
    <w:p w:rsidR="00EA1090" w:rsidRDefault="00EA1090" w:rsidP="00C656A0">
      <w:pPr>
        <w:pStyle w:val="af9"/>
      </w:pPr>
      <w:r w:rsidRPr="00C656A0">
        <w:t xml:space="preserve">Проблема кадрового обеспечения общеобразовательных школ города Москвы связана с прогнозом необходимого количества педагогов для  нормального функционирования системы среднего школьного образования [1,2]. Предлагается спиральная технология разработки моделей для исследования потребности необходимого количества  педагогов в школах Москвы.  На начальном этапе, для выявления основных  факторов, разрабатывается «грубая» имитационная модель процесса формирования потребности в учителях. Эта модель основана на принципах системной динамики </w:t>
      </w:r>
      <w:proofErr w:type="spellStart"/>
      <w:r w:rsidRPr="00C656A0">
        <w:t>Форрестера</w:t>
      </w:r>
      <w:proofErr w:type="spellEnd"/>
      <w:r w:rsidRPr="00C656A0">
        <w:t xml:space="preserve"> [3-5] и реализуется в среде пакета динамического моделирования </w:t>
      </w:r>
      <w:proofErr w:type="spellStart"/>
      <w:r w:rsidRPr="00C656A0">
        <w:t>Powersim</w:t>
      </w:r>
      <w:proofErr w:type="spellEnd"/>
      <w:r w:rsidRPr="00C656A0">
        <w:t xml:space="preserve"> </w:t>
      </w:r>
      <w:proofErr w:type="spellStart"/>
      <w:r w:rsidRPr="00C656A0">
        <w:t>Studio</w:t>
      </w:r>
      <w:proofErr w:type="spellEnd"/>
      <w:r w:rsidRPr="00C656A0">
        <w:t xml:space="preserve"> 2005. Один из вариантов такой модели изображен на рисунке 1.</w:t>
      </w:r>
    </w:p>
    <w:p w:rsidR="007B2765" w:rsidRPr="00C656A0" w:rsidRDefault="007B2765" w:rsidP="00C656A0">
      <w:pPr>
        <w:pStyle w:val="af9"/>
      </w:pPr>
    </w:p>
    <w:p w:rsidR="00EA1090" w:rsidRDefault="004E0913" w:rsidP="00C656A0">
      <w:pPr>
        <w:pStyle w:val="aff0"/>
        <w:rPr>
          <w:color w:val="000000"/>
          <w:sz w:val="22"/>
          <w:lang w:eastAsia="en-US"/>
        </w:rPr>
      </w:pPr>
      <w:r>
        <w:pict>
          <v:shape id="_x0000_i1219" type="#_x0000_t75" style="width:297pt;height:160.5pt">
            <v:imagedata r:id="rId365" o:title=""/>
          </v:shape>
        </w:pict>
      </w:r>
    </w:p>
    <w:p w:rsidR="00EA1090" w:rsidRPr="00903CEB" w:rsidRDefault="00EA1090" w:rsidP="00C656A0">
      <w:pPr>
        <w:pStyle w:val="aff0"/>
      </w:pPr>
      <w:r w:rsidRPr="00903CEB">
        <w:t xml:space="preserve">Рис.1 Вариант «грубой» динамической модели процесса формирования потребности в учителях. </w:t>
      </w:r>
    </w:p>
    <w:p w:rsidR="00EA1090" w:rsidRPr="00C656A0" w:rsidRDefault="00EA1090" w:rsidP="00C656A0">
      <w:pPr>
        <w:pStyle w:val="af9"/>
      </w:pPr>
      <w:r>
        <w:rPr>
          <w:lang w:eastAsia="en-US"/>
        </w:rPr>
        <w:t xml:space="preserve">На следующем этапе проводится разработка моделей, </w:t>
      </w:r>
      <w:r w:rsidRPr="00C656A0">
        <w:t xml:space="preserve">описывающих поведение основных  параметров «грубой» имитационной динамической модели, проводится анализ правомочности этих параметров и их уточнение или замена новыми. В частности, разрабатываются модели, основанные на методе линейной регрессии, для прогноза числа женщин детородного возраста, прогноза числа учеников в классах, прогноза необходимого количества </w:t>
      </w:r>
      <w:r w:rsidRPr="00C656A0">
        <w:lastRenderedPageBreak/>
        <w:t xml:space="preserve">учителей. Например, число первоклассников хорошо описывается моделью </w:t>
      </w:r>
    </w:p>
    <w:p w:rsidR="00EA1090" w:rsidRPr="00C656A0" w:rsidRDefault="00EA1090" w:rsidP="00DC3F47">
      <w:pPr>
        <w:pStyle w:val="aff0"/>
      </w:pPr>
      <w:proofErr w:type="spellStart"/>
      <w:r w:rsidRPr="00C656A0">
        <w:t>y=</w:t>
      </w:r>
      <w:proofErr w:type="spellEnd"/>
      <w:r w:rsidRPr="00C656A0">
        <w:t xml:space="preserve"> 0,4062*x1 + 0,33991 *x2  + 20845,29,               </w:t>
      </w:r>
    </w:p>
    <w:p w:rsidR="00EA1090" w:rsidRPr="00C656A0" w:rsidRDefault="00EA1090" w:rsidP="00DC3F47">
      <w:pPr>
        <w:pStyle w:val="aff0"/>
      </w:pPr>
      <w:proofErr w:type="spellStart"/>
      <w:r w:rsidRPr="00C656A0">
        <w:t>r</w:t>
      </w:r>
      <w:proofErr w:type="spellEnd"/>
      <w:r w:rsidRPr="00C656A0">
        <w:t xml:space="preserve">  = 0,98962</w:t>
      </w:r>
    </w:p>
    <w:p w:rsidR="00EA1090" w:rsidRPr="00C656A0" w:rsidRDefault="00EA1090" w:rsidP="00DC3F47">
      <w:pPr>
        <w:pStyle w:val="aff0"/>
      </w:pPr>
      <w:r w:rsidRPr="00C656A0">
        <w:t>r2 = 0,97934</w:t>
      </w:r>
    </w:p>
    <w:p w:rsidR="00EA1090" w:rsidRPr="00C656A0" w:rsidRDefault="00EA1090" w:rsidP="00C656A0">
      <w:pPr>
        <w:pStyle w:val="af9"/>
      </w:pPr>
      <w:r w:rsidRPr="00C656A0">
        <w:t xml:space="preserve">где </w:t>
      </w:r>
      <w:proofErr w:type="spellStart"/>
      <w:r w:rsidRPr="00C656A0">
        <w:t>y</w:t>
      </w:r>
      <w:proofErr w:type="spellEnd"/>
      <w:r w:rsidRPr="00C656A0">
        <w:t xml:space="preserve"> – число первоклассников,   x1  – число родившихся 8 лет назад, x2 - число родившихся 7 лет назад, </w:t>
      </w:r>
      <w:proofErr w:type="spellStart"/>
      <w:r w:rsidRPr="00C656A0">
        <w:t>r</w:t>
      </w:r>
      <w:proofErr w:type="spellEnd"/>
      <w:r w:rsidRPr="00C656A0">
        <w:t xml:space="preserve"> - коэффициент корреляции Пирсона, показывает очень сильную связь между независимыми   и прогнозируемыми данными. Величина r2 показывает, какая доля совокупного изменения зависимой переменной </w:t>
      </w:r>
      <w:proofErr w:type="spellStart"/>
      <w:r w:rsidRPr="00C656A0">
        <w:t>y</w:t>
      </w:r>
      <w:proofErr w:type="spellEnd"/>
      <w:r w:rsidRPr="00C656A0">
        <w:t xml:space="preserve"> описывается выбранными независимыми  переменными x1  и x2. Для выявления нелинейных связей и качественных факторов  строятся </w:t>
      </w:r>
      <w:proofErr w:type="spellStart"/>
      <w:r w:rsidRPr="00C656A0">
        <w:t>нейросетевые</w:t>
      </w:r>
      <w:proofErr w:type="spellEnd"/>
      <w:r w:rsidRPr="00C656A0">
        <w:t xml:space="preserve"> модели [7].</w:t>
      </w:r>
    </w:p>
    <w:p w:rsidR="00EA1090" w:rsidRPr="00C656A0" w:rsidRDefault="00EA1090" w:rsidP="00C656A0">
      <w:pPr>
        <w:pStyle w:val="af9"/>
      </w:pPr>
      <w:r w:rsidRPr="00C656A0">
        <w:t xml:space="preserve">На следующем этапе проводится интеграция полученных моделей параметров динамической модели в среду динамического моделирования, добавление возможностей исследования ситуаций «что будет, если», например, увеличится (уменьшится) коэффициент рождаемости, исследование устойчивости имитационной динамической модели. </w:t>
      </w:r>
    </w:p>
    <w:p w:rsidR="00EA1090" w:rsidRPr="00C656A0" w:rsidRDefault="00EA1090" w:rsidP="00C656A0">
      <w:pPr>
        <w:pStyle w:val="af9"/>
      </w:pPr>
      <w:r w:rsidRPr="00C656A0">
        <w:t xml:space="preserve">Полученные модели определения потребности в учителях показали следующую динамику (Рис.2). По итогам выполненных исследований предложена версия комплексной </w:t>
      </w:r>
      <w:proofErr w:type="gramStart"/>
      <w:r w:rsidRPr="00C656A0">
        <w:t>методологии выполнения прогнозов численности педагогических кадров</w:t>
      </w:r>
      <w:proofErr w:type="gramEnd"/>
      <w:r w:rsidRPr="00C656A0">
        <w:t xml:space="preserve"> в Москве, основанная на анализе демографических тенденций и официально зарегистрированных вакансий.  Сравнение прогнозных данных за 2007 и фактических показало высокую точность (прогноз  61310 учителей, фактически  61539).</w:t>
      </w:r>
    </w:p>
    <w:p w:rsidR="00EA1090" w:rsidRPr="005713D7" w:rsidRDefault="00EA1090" w:rsidP="00C656A0">
      <w:pPr>
        <w:pStyle w:val="af9"/>
        <w:rPr>
          <w:color w:val="000000"/>
          <w:sz w:val="22"/>
          <w:lang w:eastAsia="en-US"/>
        </w:rPr>
      </w:pPr>
    </w:p>
    <w:p w:rsidR="00EA1090" w:rsidRPr="00C427EE" w:rsidRDefault="004E0913" w:rsidP="00C656A0">
      <w:pPr>
        <w:pStyle w:val="aff0"/>
        <w:rPr>
          <w:lang w:eastAsia="en-US"/>
        </w:rPr>
      </w:pPr>
      <w:r>
        <w:pict>
          <v:shape id="_x0000_i1220" type="#_x0000_t75" style="width:264.75pt;height:132.75pt">
            <v:imagedata r:id="rId366" o:title=""/>
          </v:shape>
        </w:pict>
      </w:r>
    </w:p>
    <w:p w:rsidR="00EA1090" w:rsidRPr="00C2006D" w:rsidRDefault="00EA1090" w:rsidP="00C656A0">
      <w:pPr>
        <w:pStyle w:val="aff0"/>
      </w:pPr>
      <w:r w:rsidRPr="00C2006D">
        <w:t>Рис. 2 Прогнозные и фактические значения необходимого количества учителей в школе.</w:t>
      </w:r>
    </w:p>
    <w:p w:rsidR="00EA1090" w:rsidRDefault="00EA1090" w:rsidP="00FA61BB">
      <w:pPr>
        <w:pStyle w:val="8"/>
        <w:spacing w:before="0" w:beforeAutospacing="0" w:after="0" w:afterAutospacing="0"/>
        <w:jc w:val="both"/>
      </w:pPr>
    </w:p>
    <w:p w:rsidR="00EA1090" w:rsidRPr="00E02415" w:rsidRDefault="00EA1090" w:rsidP="00FA61BB">
      <w:pPr>
        <w:ind w:firstLine="709"/>
        <w:jc w:val="both"/>
      </w:pPr>
      <w:r w:rsidRPr="00E02415">
        <w:lastRenderedPageBreak/>
        <w:t xml:space="preserve">  </w:t>
      </w:r>
    </w:p>
    <w:p w:rsidR="00EA1090" w:rsidRPr="00C656A0" w:rsidRDefault="00EA1090" w:rsidP="00C656A0">
      <w:pPr>
        <w:pStyle w:val="afd"/>
      </w:pPr>
      <w:r w:rsidRPr="00C656A0">
        <w:t>Литература</w:t>
      </w:r>
    </w:p>
    <w:p w:rsidR="00EA1090" w:rsidRPr="00DC3F47" w:rsidRDefault="00EA1090" w:rsidP="00DC3F47">
      <w:pPr>
        <w:pStyle w:val="a1"/>
        <w:numPr>
          <w:ilvl w:val="0"/>
          <w:numId w:val="42"/>
        </w:numPr>
        <w:ind w:left="0" w:firstLine="567"/>
      </w:pPr>
      <w:proofErr w:type="gramStart"/>
      <w:r w:rsidRPr="00DC3F47">
        <w:t xml:space="preserve">Фролов Ю.В., Офицеров В.П., Офицеров М.В. </w:t>
      </w:r>
      <w:r w:rsidR="00126A33" w:rsidRPr="00DC3F47">
        <w:t>П</w:t>
      </w:r>
      <w:r w:rsidRPr="00DC3F47">
        <w:t xml:space="preserve">рогнозирование потребности в педагогических </w:t>
      </w:r>
      <w:proofErr w:type="spellStart"/>
      <w:r w:rsidRPr="00DC3F47">
        <w:t>кадрахв</w:t>
      </w:r>
      <w:proofErr w:type="spellEnd"/>
      <w:r w:rsidRPr="00DC3F47">
        <w:t xml:space="preserve"> регионе.</w:t>
      </w:r>
      <w:proofErr w:type="gramEnd"/>
      <w:r w:rsidRPr="00DC3F47">
        <w:t xml:space="preserve"> Сборник докладов по материалам</w:t>
      </w:r>
      <w:r w:rsidR="00126A33" w:rsidRPr="00DC3F47">
        <w:t xml:space="preserve"> </w:t>
      </w:r>
      <w:r w:rsidRPr="00DC3F47">
        <w:t>Четвертой Всероссийской научно-практической</w:t>
      </w:r>
      <w:r w:rsidR="00126A33" w:rsidRPr="00DC3F47">
        <w:t xml:space="preserve"> </w:t>
      </w:r>
      <w:proofErr w:type="spellStart"/>
      <w:proofErr w:type="gramStart"/>
      <w:r w:rsidRPr="00DC3F47">
        <w:t>Интернет-конференции</w:t>
      </w:r>
      <w:proofErr w:type="spellEnd"/>
      <w:proofErr w:type="gramEnd"/>
      <w:r w:rsidRPr="00DC3F47">
        <w:t xml:space="preserve">. (31 октября – 1 ноября </w:t>
      </w:r>
      <w:smartTag w:uri="urn:schemas-microsoft-com:office:smarttags" w:element="metricconverter">
        <w:smartTagPr>
          <w:attr w:name="ProductID" w:val="2007 г"/>
        </w:smartTagPr>
        <w:r w:rsidRPr="00DC3F47">
          <w:t>2007 г</w:t>
        </w:r>
      </w:smartTag>
      <w:r w:rsidRPr="00DC3F47">
        <w:t xml:space="preserve">.) Книга II, - Петрозаводск, Издательство </w:t>
      </w:r>
      <w:proofErr w:type="spellStart"/>
      <w:r w:rsidRPr="00DC3F47">
        <w:t>ПетрГУ</w:t>
      </w:r>
      <w:proofErr w:type="spellEnd"/>
      <w:r w:rsidRPr="00DC3F47">
        <w:t>, 2007, стр. 250-260.</w:t>
      </w:r>
    </w:p>
    <w:p w:rsidR="00EA1090" w:rsidRPr="00DC3F47" w:rsidRDefault="00EA1090" w:rsidP="00DC3F47">
      <w:pPr>
        <w:pStyle w:val="a1"/>
      </w:pPr>
      <w:r w:rsidRPr="00DC3F47">
        <w:t>Фролов Ю.В., Офицеров В.П., Офицеров М.В. Методология анализа кадрового обеспечения образовательных учреждений на основе извлечения знаний из ретроспективных данных. Сборник научных трудов 10-й научно-практической конференции с международным участием «</w:t>
      </w:r>
      <w:proofErr w:type="spellStart"/>
      <w:r w:rsidRPr="00DC3F47">
        <w:t>Реинжиниринг</w:t>
      </w:r>
      <w:proofErr w:type="spellEnd"/>
      <w:r w:rsidRPr="00DC3F47">
        <w:t xml:space="preserve"> бизнес-процессов на основе современных информационных технологий. Системы управления знаниями» / МЭСИ. – М., 2007.</w:t>
      </w:r>
    </w:p>
    <w:p w:rsidR="00EA1090" w:rsidRPr="00DC3F47" w:rsidRDefault="00EA1090" w:rsidP="00DC3F47">
      <w:pPr>
        <w:pStyle w:val="a1"/>
      </w:pPr>
      <w:proofErr w:type="spellStart"/>
      <w:r w:rsidRPr="00DC3F47">
        <w:t>Форрестер</w:t>
      </w:r>
      <w:proofErr w:type="spellEnd"/>
      <w:r w:rsidRPr="00DC3F47">
        <w:t xml:space="preserve"> Дж. Динамика развития города. М.: Прогресс, 1974. 270с.</w:t>
      </w:r>
    </w:p>
    <w:p w:rsidR="00EA1090" w:rsidRPr="00DC3F47" w:rsidRDefault="00EA1090" w:rsidP="00DC3F47">
      <w:pPr>
        <w:pStyle w:val="a1"/>
      </w:pPr>
      <w:proofErr w:type="spellStart"/>
      <w:r w:rsidRPr="00DC3F47">
        <w:t>Форрестер</w:t>
      </w:r>
      <w:proofErr w:type="spellEnd"/>
      <w:r w:rsidRPr="00DC3F47">
        <w:t xml:space="preserve"> Дж. Мировая динамика. М.: Наука, 1978. 168 </w:t>
      </w:r>
      <w:proofErr w:type="gramStart"/>
      <w:r w:rsidRPr="00DC3F47">
        <w:t>с</w:t>
      </w:r>
      <w:proofErr w:type="gramEnd"/>
      <w:r w:rsidRPr="00DC3F47">
        <w:t>.</w:t>
      </w:r>
    </w:p>
    <w:p w:rsidR="00EA1090" w:rsidRPr="00DC3F47" w:rsidRDefault="00EA1090" w:rsidP="00DC3F47">
      <w:pPr>
        <w:pStyle w:val="a1"/>
      </w:pPr>
      <w:proofErr w:type="spellStart"/>
      <w:r w:rsidRPr="00DC3F47">
        <w:t>Шебеко</w:t>
      </w:r>
      <w:proofErr w:type="spellEnd"/>
      <w:r w:rsidRPr="00DC3F47">
        <w:t xml:space="preserve"> Ю.А. Имитационное моделирование и ситуационный анализ бизнес-процессов принятия управленческих решений. М.: Тора-центр, 2000, 205с.</w:t>
      </w:r>
    </w:p>
    <w:p w:rsidR="00EA1090" w:rsidRPr="00DC3F47" w:rsidRDefault="00EA1090" w:rsidP="00DC3F47">
      <w:pPr>
        <w:pStyle w:val="a1"/>
      </w:pPr>
      <w:r w:rsidRPr="00DC3F47">
        <w:t>Дуброва Т.А. Статистические методы прогнозирования. М.:ЮНИТИ-ДАНА, 2003.- 206 с.</w:t>
      </w:r>
    </w:p>
    <w:p w:rsidR="00EA1090" w:rsidRPr="00DC3F47" w:rsidRDefault="00EA1090" w:rsidP="00DC3F47">
      <w:pPr>
        <w:pStyle w:val="a1"/>
      </w:pPr>
      <w:r w:rsidRPr="00DC3F47">
        <w:t>Хайкин С. Нейронные сети: полный курс. М.: ООО «И.Д. Вильямс», 2006. 1104с.</w:t>
      </w:r>
    </w:p>
    <w:p w:rsidR="00B91BD5" w:rsidRDefault="00B91BD5" w:rsidP="00B91BD5">
      <w:pPr>
        <w:pStyle w:val="aa"/>
        <w:rPr>
          <w:lang w:val="en-US"/>
        </w:rPr>
      </w:pPr>
      <w:bookmarkStart w:id="67" w:name="_Toc433215693"/>
    </w:p>
    <w:p w:rsidR="00B91BD5" w:rsidRDefault="00B91BD5" w:rsidP="00B91BD5">
      <w:pPr>
        <w:pStyle w:val="aa"/>
        <w:rPr>
          <w:lang w:val="en-US"/>
        </w:rPr>
      </w:pPr>
    </w:p>
    <w:p w:rsidR="00EA1090" w:rsidRPr="00C656A0" w:rsidRDefault="00EA1090" w:rsidP="00B91BD5">
      <w:pPr>
        <w:pStyle w:val="aa"/>
      </w:pPr>
      <w:r w:rsidRPr="00C656A0">
        <w:t>Восстановление отсутствующих данных в символьных последовательностях. Генетические алгоритмы.</w:t>
      </w:r>
      <w:bookmarkEnd w:id="67"/>
    </w:p>
    <w:p w:rsidR="00EA1090" w:rsidRPr="008B4644" w:rsidRDefault="00EA1090" w:rsidP="007B2765">
      <w:pPr>
        <w:pStyle w:val="afb"/>
      </w:pPr>
      <w:r w:rsidRPr="00D646BF">
        <w:t>А.</w:t>
      </w:r>
      <w:r>
        <w:t>Г</w:t>
      </w:r>
      <w:r w:rsidRPr="00D646BF">
        <w:t>.</w:t>
      </w:r>
      <w:r>
        <w:t xml:space="preserve"> Рубцов</w:t>
      </w:r>
      <w:r w:rsidRPr="00D646BF">
        <w:t xml:space="preserve">,   </w:t>
      </w:r>
      <w:r>
        <w:t>М</w:t>
      </w:r>
      <w:r w:rsidRPr="00D646BF">
        <w:t>.</w:t>
      </w:r>
      <w:r>
        <w:t>Ю</w:t>
      </w:r>
      <w:r w:rsidRPr="00D646BF">
        <w:t>.</w:t>
      </w:r>
      <w:r>
        <w:t xml:space="preserve"> </w:t>
      </w:r>
      <w:proofErr w:type="spellStart"/>
      <w:r>
        <w:t>Сенашова</w:t>
      </w:r>
      <w:proofErr w:type="spellEnd"/>
      <w:proofErr w:type="gramStart"/>
      <w:r w:rsidRPr="00D646BF">
        <w:rPr>
          <w:lang w:val="en-US"/>
        </w:rPr>
        <w:t>e</w:t>
      </w:r>
      <w:proofErr w:type="gramEnd"/>
      <w:r w:rsidRPr="00D646BF">
        <w:t>-</w:t>
      </w:r>
      <w:r w:rsidRPr="00D646BF">
        <w:rPr>
          <w:lang w:val="en-US"/>
        </w:rPr>
        <w:t>mail</w:t>
      </w:r>
      <w:r w:rsidRPr="00D646BF">
        <w:t xml:space="preserve">: </w:t>
      </w:r>
      <w:proofErr w:type="spellStart"/>
      <w:r>
        <w:rPr>
          <w:lang w:val="en-US"/>
        </w:rPr>
        <w:t>msen</w:t>
      </w:r>
      <w:proofErr w:type="spellEnd"/>
      <w:r w:rsidRPr="00D646BF">
        <w:t>@</w:t>
      </w:r>
      <w:proofErr w:type="spellStart"/>
      <w:r>
        <w:rPr>
          <w:lang w:val="en-US"/>
        </w:rPr>
        <w:t>icm</w:t>
      </w:r>
      <w:proofErr w:type="spellEnd"/>
      <w:r w:rsidRPr="008B4644">
        <w:t>.</w:t>
      </w:r>
      <w:proofErr w:type="spellStart"/>
      <w:r>
        <w:rPr>
          <w:lang w:val="en-US"/>
        </w:rPr>
        <w:t>krasn</w:t>
      </w:r>
      <w:proofErr w:type="spellEnd"/>
      <w:r w:rsidRPr="008B4644">
        <w:t>.</w:t>
      </w:r>
      <w:proofErr w:type="spellStart"/>
      <w:r>
        <w:rPr>
          <w:lang w:val="en-US"/>
        </w:rPr>
        <w:t>ru</w:t>
      </w:r>
      <w:proofErr w:type="spellEnd"/>
    </w:p>
    <w:p w:rsidR="00EA1090" w:rsidRPr="008B4644" w:rsidRDefault="00EA1090" w:rsidP="007B2765">
      <w:pPr>
        <w:pStyle w:val="afb"/>
      </w:pPr>
      <w:r>
        <w:t>Институт вычислительного моделирования СО РАН</w:t>
      </w:r>
    </w:p>
    <w:p w:rsidR="00EA1090" w:rsidRDefault="00EA1090" w:rsidP="00FA61BB">
      <w:pPr>
        <w:ind w:firstLine="709"/>
        <w:jc w:val="both"/>
        <w:rPr>
          <w:sz w:val="20"/>
          <w:szCs w:val="20"/>
        </w:rPr>
      </w:pPr>
    </w:p>
    <w:p w:rsidR="00EA1090" w:rsidRPr="00C03544" w:rsidRDefault="00EA1090" w:rsidP="007B2765">
      <w:pPr>
        <w:pStyle w:val="af9"/>
      </w:pPr>
      <w:r w:rsidRPr="00C03544">
        <w:rPr>
          <w:b/>
        </w:rPr>
        <w:t xml:space="preserve">Введение. </w:t>
      </w:r>
      <w:r w:rsidRPr="00C03544">
        <w:t xml:space="preserve">Задача восстановления отсутствующих данных актуальна как для фундаментальных, так и для прикладных областей науки. Существует достаточно много методов восстановления отсутствующих данных для данных представимых в виде таблицы чисел. Однако такие методы практически отсутствуют для данных, представляющих собой символьные последовательности. </w:t>
      </w:r>
    </w:p>
    <w:p w:rsidR="00EA1090" w:rsidRPr="00C03544" w:rsidRDefault="00EA1090" w:rsidP="007B2765">
      <w:pPr>
        <w:pStyle w:val="af9"/>
      </w:pPr>
      <w:r w:rsidRPr="00C03544">
        <w:t xml:space="preserve">Пусть имеется некоторый конечный алфавит </w:t>
      </w:r>
      <w:r w:rsidRPr="00C03544">
        <w:rPr>
          <w:position w:val="-4"/>
        </w:rPr>
        <w:object w:dxaOrig="260" w:dyaOrig="260">
          <v:shape id="_x0000_i1221" type="#_x0000_t75" style="width:12.75pt;height:12.75pt" o:ole="">
            <v:imagedata r:id="rId367" o:title=""/>
          </v:shape>
          <o:OLEObject Type="Embed" ProgID="Equation.3" ShapeID="_x0000_i1221" DrawAspect="Content" ObjectID="_1507711803" r:id="rId368"/>
        </w:object>
      </w:r>
      <w:r w:rsidRPr="00C03544">
        <w:t xml:space="preserve"> и пусть имеется некоторая последовательность символов из этого алфавита. Отсутствие части такой последовательности будем рассматривать как потерю данных, причем будем предполагать, что отсутствующая часть представляет собой связный диапазон. Ту часть символьной последовательности, в которой данные отсутствуют, будем в дальнейшем называть лакуной. Заполнять лакуну будем исходя из той информации, которая содержится в имеющихся в наличии частях последовательности. Эта информация – знание частот отдельных малых фрагментов, которые встречаются в последовательности. Строить заполнения будем с помощью копий этих малых фрагментов. </w:t>
      </w:r>
    </w:p>
    <w:p w:rsidR="00EA1090" w:rsidRPr="00C03544" w:rsidRDefault="00EA1090" w:rsidP="007B2765">
      <w:pPr>
        <w:pStyle w:val="aff3"/>
      </w:pPr>
      <w:r w:rsidRPr="00C03544">
        <w:rPr>
          <w:u w:val="single"/>
        </w:rPr>
        <w:t>Определение.</w:t>
      </w:r>
      <w:r w:rsidRPr="00C03544">
        <w:t xml:space="preserve"> Словом длины </w:t>
      </w:r>
      <w:r w:rsidRPr="00C03544">
        <w:rPr>
          <w:position w:val="-10"/>
        </w:rPr>
        <w:object w:dxaOrig="200" w:dyaOrig="260">
          <v:shape id="_x0000_i1222" type="#_x0000_t75" style="width:9.75pt;height:12.75pt" o:ole="">
            <v:imagedata r:id="rId369" o:title=""/>
          </v:shape>
          <o:OLEObject Type="Embed" ProgID="Equation.3" ShapeID="_x0000_i1222" DrawAspect="Content" ObjectID="_1507711804" r:id="rId370"/>
        </w:object>
      </w:r>
      <w:r w:rsidRPr="00C03544">
        <w:t xml:space="preserve"> будем называть последовательность из </w:t>
      </w:r>
      <w:r w:rsidRPr="00C03544">
        <w:rPr>
          <w:position w:val="-10"/>
        </w:rPr>
        <w:object w:dxaOrig="200" w:dyaOrig="260">
          <v:shape id="_x0000_i1223" type="#_x0000_t75" style="width:9.75pt;height:12.75pt" o:ole="">
            <v:imagedata r:id="rId369" o:title=""/>
          </v:shape>
          <o:OLEObject Type="Embed" ProgID="Equation.3" ShapeID="_x0000_i1223" DrawAspect="Content" ObjectID="_1507711805" r:id="rId371"/>
        </w:object>
      </w:r>
      <w:r w:rsidRPr="00C03544">
        <w:t xml:space="preserve"> символов алфавита </w:t>
      </w:r>
      <w:r w:rsidRPr="00C03544">
        <w:rPr>
          <w:position w:val="-4"/>
        </w:rPr>
        <w:object w:dxaOrig="260" w:dyaOrig="260">
          <v:shape id="_x0000_i1224" type="#_x0000_t75" style="width:12.75pt;height:12.75pt" o:ole="">
            <v:imagedata r:id="rId367" o:title=""/>
          </v:shape>
          <o:OLEObject Type="Embed" ProgID="Equation.3" ShapeID="_x0000_i1224" DrawAspect="Content" ObjectID="_1507711806" r:id="rId372"/>
        </w:object>
      </w:r>
      <w:r w:rsidRPr="00C03544">
        <w:t>.</w:t>
      </w:r>
    </w:p>
    <w:p w:rsidR="00EA1090" w:rsidRPr="00C03544" w:rsidRDefault="00EA1090" w:rsidP="007B2765">
      <w:pPr>
        <w:pStyle w:val="aff3"/>
      </w:pPr>
      <w:r w:rsidRPr="00C03544">
        <w:rPr>
          <w:u w:val="single"/>
        </w:rPr>
        <w:t>Определение.</w:t>
      </w:r>
      <w:r w:rsidRPr="00C03544">
        <w:t xml:space="preserve"> Опорным частотным словарем </w:t>
      </w:r>
      <w:r w:rsidRPr="00C03544">
        <w:rPr>
          <w:position w:val="-6"/>
        </w:rPr>
        <w:object w:dxaOrig="279" w:dyaOrig="279">
          <v:shape id="_x0000_i1225" type="#_x0000_t75" style="width:14.25pt;height:14.25pt" o:ole="">
            <v:imagedata r:id="rId373" o:title=""/>
          </v:shape>
          <o:OLEObject Type="Embed" ProgID="Equation.3" ShapeID="_x0000_i1225" DrawAspect="Content" ObjectID="_1507711807" r:id="rId374"/>
        </w:object>
      </w:r>
      <w:r w:rsidRPr="00C03544">
        <w:t xml:space="preserve"> толщины </w:t>
      </w:r>
      <w:r w:rsidRPr="00C03544">
        <w:rPr>
          <w:position w:val="-10"/>
        </w:rPr>
        <w:object w:dxaOrig="200" w:dyaOrig="260">
          <v:shape id="_x0000_i1226" type="#_x0000_t75" style="width:9.75pt;height:12.75pt" o:ole="">
            <v:imagedata r:id="rId369" o:title=""/>
          </v:shape>
          <o:OLEObject Type="Embed" ProgID="Equation.3" ShapeID="_x0000_i1226" DrawAspect="Content" ObjectID="_1507711808" r:id="rId375"/>
        </w:object>
      </w:r>
      <w:r w:rsidRPr="00C03544">
        <w:t xml:space="preserve"> будем называть список из всех слов этой длины, которые встречаются в исходном тексте, с указанием частот этих слов.</w:t>
      </w:r>
    </w:p>
    <w:p w:rsidR="00EA1090" w:rsidRPr="00C03544" w:rsidRDefault="00EA1090" w:rsidP="007B2765">
      <w:pPr>
        <w:pStyle w:val="aff3"/>
      </w:pPr>
      <w:r w:rsidRPr="00C03544">
        <w:rPr>
          <w:u w:val="single"/>
        </w:rPr>
        <w:t>Определение.</w:t>
      </w:r>
      <w:r w:rsidRPr="00C03544">
        <w:t xml:space="preserve"> Пополненным частотным словарем </w:t>
      </w:r>
      <w:r w:rsidRPr="00C03544">
        <w:rPr>
          <w:position w:val="-6"/>
        </w:rPr>
        <w:object w:dxaOrig="279" w:dyaOrig="340">
          <v:shape id="_x0000_i1227" type="#_x0000_t75" style="width:14.25pt;height:16.5pt" o:ole="">
            <v:imagedata r:id="rId376" o:title=""/>
          </v:shape>
          <o:OLEObject Type="Embed" ProgID="Equation.3" ShapeID="_x0000_i1227" DrawAspect="Content" ObjectID="_1507711809" r:id="rId377"/>
        </w:object>
      </w:r>
      <w:r w:rsidRPr="00C03544">
        <w:t xml:space="preserve"> толщины </w:t>
      </w:r>
      <w:r w:rsidRPr="00C03544">
        <w:rPr>
          <w:position w:val="-10"/>
        </w:rPr>
        <w:object w:dxaOrig="200" w:dyaOrig="260">
          <v:shape id="_x0000_i1228" type="#_x0000_t75" style="width:9.75pt;height:12.75pt" o:ole="">
            <v:imagedata r:id="rId369" o:title=""/>
          </v:shape>
          <o:OLEObject Type="Embed" ProgID="Equation.3" ShapeID="_x0000_i1228" DrawAspect="Content" ObjectID="_1507711810" r:id="rId378"/>
        </w:object>
      </w:r>
      <w:r w:rsidRPr="00C03544">
        <w:t xml:space="preserve"> будем называть частотный словарь, который получается в результате построения заполнения.</w:t>
      </w:r>
    </w:p>
    <w:p w:rsidR="00EA1090" w:rsidRPr="00C03544" w:rsidRDefault="00EA1090" w:rsidP="007B2765">
      <w:pPr>
        <w:pStyle w:val="aff3"/>
      </w:pPr>
      <w:r w:rsidRPr="00C03544">
        <w:rPr>
          <w:u w:val="single"/>
        </w:rPr>
        <w:t>Определение.</w:t>
      </w:r>
      <w:r w:rsidRPr="00C03544">
        <w:t xml:space="preserve"> Левой (соответственно правой) опорой длины</w:t>
      </w:r>
      <w:proofErr w:type="gramStart"/>
      <w:r w:rsidRPr="00C03544">
        <w:t xml:space="preserve"> </w:t>
      </w:r>
      <w:r w:rsidRPr="00C03544">
        <w:rPr>
          <w:position w:val="-6"/>
        </w:rPr>
        <w:object w:dxaOrig="139" w:dyaOrig="240">
          <v:shape id="_x0000_i1229" type="#_x0000_t75" style="width:6.75pt;height:12pt" o:ole="">
            <v:imagedata r:id="rId379" o:title=""/>
          </v:shape>
          <o:OLEObject Type="Embed" ProgID="Equation.3" ShapeID="_x0000_i1229" DrawAspect="Content" ObjectID="_1507711811" r:id="rId380"/>
        </w:object>
      </w:r>
      <w:r w:rsidRPr="00C03544">
        <w:t xml:space="preserve"> (</w:t>
      </w:r>
      <w:r w:rsidRPr="00C03544">
        <w:rPr>
          <w:position w:val="-10"/>
        </w:rPr>
        <w:object w:dxaOrig="900" w:dyaOrig="320">
          <v:shape id="_x0000_i1230" type="#_x0000_t75" style="width:45pt;height:15.75pt" o:ole="">
            <v:imagedata r:id="rId381" o:title=""/>
          </v:shape>
          <o:OLEObject Type="Embed" ProgID="Equation.3" ShapeID="_x0000_i1230" DrawAspect="Content" ObjectID="_1507711812" r:id="rId382"/>
        </w:object>
      </w:r>
      <w:r w:rsidRPr="00C03544">
        <w:t xml:space="preserve">) </w:t>
      </w:r>
      <w:proofErr w:type="gramEnd"/>
      <w:r w:rsidRPr="00C03544">
        <w:t xml:space="preserve">называется слово этой длины, которое располагается сразу слева (соответственно справа) от лакуны. </w:t>
      </w:r>
    </w:p>
    <w:p w:rsidR="00EA1090" w:rsidRPr="00C03544" w:rsidRDefault="00EA1090" w:rsidP="007B2765">
      <w:pPr>
        <w:pStyle w:val="af9"/>
      </w:pPr>
      <w:r w:rsidRPr="00C03544">
        <w:t xml:space="preserve">В общем случае, получается не одно заполнение лакуны, а несколько. Верхняя граница количества вариантов равна </w:t>
      </w:r>
      <w:r w:rsidRPr="00C03544">
        <w:rPr>
          <w:position w:val="-14"/>
        </w:rPr>
        <w:object w:dxaOrig="420" w:dyaOrig="440">
          <v:shape id="_x0000_i1231" type="#_x0000_t75" style="width:21pt;height:21.75pt" o:ole="">
            <v:imagedata r:id="rId383" o:title=""/>
          </v:shape>
          <o:OLEObject Type="Embed" ProgID="Equation.DSMT4" ShapeID="_x0000_i1231" DrawAspect="Content" ObjectID="_1507711813" r:id="rId384"/>
        </w:object>
      </w:r>
      <w:r w:rsidRPr="00C03544">
        <w:t xml:space="preserve">, где </w:t>
      </w:r>
      <w:r w:rsidRPr="00C03544">
        <w:rPr>
          <w:position w:val="-14"/>
        </w:rPr>
        <w:object w:dxaOrig="340" w:dyaOrig="400">
          <v:shape id="_x0000_i1232" type="#_x0000_t75" style="width:16.5pt;height:20.25pt" o:ole="">
            <v:imagedata r:id="rId385" o:title=""/>
          </v:shape>
          <o:OLEObject Type="Embed" ProgID="Equation.DSMT4" ShapeID="_x0000_i1232" DrawAspect="Content" ObjectID="_1507711814" r:id="rId386"/>
        </w:object>
      </w:r>
      <w:r w:rsidRPr="00C03544">
        <w:t xml:space="preserve"> – мощность алфавита, а </w:t>
      </w:r>
      <w:r w:rsidRPr="00C03544">
        <w:rPr>
          <w:position w:val="-4"/>
        </w:rPr>
        <w:object w:dxaOrig="220" w:dyaOrig="240">
          <v:shape id="_x0000_i1233" type="#_x0000_t75" style="width:11.25pt;height:12pt" o:ole="">
            <v:imagedata r:id="rId387" o:title=""/>
          </v:shape>
          <o:OLEObject Type="Embed" ProgID="Equation.DSMT4" ShapeID="_x0000_i1233" DrawAspect="Content" ObjectID="_1507711815" r:id="rId388"/>
        </w:object>
      </w:r>
      <w:r w:rsidRPr="00C03544">
        <w:t xml:space="preserve"> </w:t>
      </w:r>
      <w:proofErr w:type="gramStart"/>
      <w:r w:rsidRPr="00C03544">
        <w:t>–д</w:t>
      </w:r>
      <w:proofErr w:type="gramEnd"/>
      <w:r w:rsidRPr="00C03544">
        <w:t>лина лакуны. Из всех полученных заполнений лакуны нужно выбрать такое, которое максимально похоже на имеющиеся части последовательности</w:t>
      </w:r>
      <w:r w:rsidRPr="00A91726">
        <w:t xml:space="preserve"> [1]</w:t>
      </w:r>
      <w:r w:rsidRPr="00C03544">
        <w:t xml:space="preserve">. Данное условие </w:t>
      </w:r>
      <w:r w:rsidRPr="00C03544">
        <w:lastRenderedPageBreak/>
        <w:t>выражается критерием минимума условной энтропии опорного частотного словаря относительно пополненного:</w:t>
      </w:r>
    </w:p>
    <w:p w:rsidR="00EA1090" w:rsidRPr="00C03544" w:rsidRDefault="00EA1090" w:rsidP="007B2765">
      <w:pPr>
        <w:pStyle w:val="aff0"/>
      </w:pPr>
      <w:r w:rsidRPr="00C03544">
        <w:object w:dxaOrig="1640" w:dyaOrig="760">
          <v:shape id="_x0000_i1234" type="#_x0000_t75" style="width:83.25pt;height:37.5pt" o:ole="">
            <v:imagedata r:id="rId389" o:title=""/>
          </v:shape>
          <o:OLEObject Type="Embed" ProgID="Equation.3" ShapeID="_x0000_i1234" DrawAspect="Content" ObjectID="_1507711816" r:id="rId390"/>
        </w:object>
      </w:r>
      <w:r w:rsidRPr="00C03544">
        <w:t>.</w:t>
      </w:r>
      <w:r w:rsidR="00DC3F47">
        <w:tab/>
      </w:r>
      <w:r>
        <w:t>(1)</w:t>
      </w:r>
    </w:p>
    <w:p w:rsidR="00EA1090" w:rsidRPr="00C03544" w:rsidRDefault="00EA1090" w:rsidP="007B2765">
      <w:pPr>
        <w:pStyle w:val="af9"/>
      </w:pPr>
      <w:r w:rsidRPr="00C03544">
        <w:t xml:space="preserve">Здесь сумма берется по всем словам, встречающимся в полученном тексте, </w:t>
      </w:r>
      <w:r w:rsidRPr="00C03544">
        <w:rPr>
          <w:position w:val="-12"/>
        </w:rPr>
        <w:object w:dxaOrig="240" w:dyaOrig="360">
          <v:shape id="_x0000_i1235" type="#_x0000_t75" style="width:12pt;height:18pt" o:ole="">
            <v:imagedata r:id="rId391" o:title=""/>
          </v:shape>
          <o:OLEObject Type="Embed" ProgID="Equation.3" ShapeID="_x0000_i1235" DrawAspect="Content" ObjectID="_1507711817" r:id="rId392"/>
        </w:object>
      </w:r>
      <w:r w:rsidRPr="00C03544">
        <w:rPr>
          <w:color w:val="FF6600"/>
        </w:rPr>
        <w:t xml:space="preserve"> </w:t>
      </w:r>
      <w:r w:rsidRPr="00C03544">
        <w:t xml:space="preserve">- частота слова в опорном словаре, </w:t>
      </w:r>
      <w:r w:rsidRPr="00C03544">
        <w:rPr>
          <w:position w:val="-12"/>
        </w:rPr>
        <w:object w:dxaOrig="240" w:dyaOrig="400">
          <v:shape id="_x0000_i1236" type="#_x0000_t75" style="width:12pt;height:20.25pt" o:ole="">
            <v:imagedata r:id="rId393" o:title=""/>
          </v:shape>
          <o:OLEObject Type="Embed" ProgID="Equation.3" ShapeID="_x0000_i1236" DrawAspect="Content" ObjectID="_1507711818" r:id="rId394"/>
        </w:object>
      </w:r>
      <w:r w:rsidRPr="00C03544">
        <w:rPr>
          <w:color w:val="FF6600"/>
        </w:rPr>
        <w:t xml:space="preserve"> </w:t>
      </w:r>
      <w:r w:rsidRPr="00C03544">
        <w:t>- частота слова в пополненном словаре.</w:t>
      </w:r>
    </w:p>
    <w:p w:rsidR="00EA1090" w:rsidRPr="00C03544" w:rsidRDefault="00EA1090" w:rsidP="007B2765">
      <w:pPr>
        <w:pStyle w:val="af9"/>
      </w:pPr>
      <w:r w:rsidRPr="00C03544">
        <w:t>Таким образом, необходимо получить заполнение, которое построено из слов опорного словаря и доставляет минимум условной энтропии.</w:t>
      </w:r>
    </w:p>
    <w:p w:rsidR="00EA1090" w:rsidRPr="00C03544" w:rsidRDefault="00EA1090" w:rsidP="007B2765">
      <w:pPr>
        <w:pStyle w:val="af9"/>
      </w:pPr>
      <w:r w:rsidRPr="00C03544">
        <w:t xml:space="preserve">Основными подходами к решению данной задачи являются имитационное моделирование кинетики химических реакций, а именно кинетическая машина </w:t>
      </w:r>
      <w:proofErr w:type="spellStart"/>
      <w:r w:rsidRPr="00C03544">
        <w:t>Кирдина</w:t>
      </w:r>
      <w:proofErr w:type="spellEnd"/>
      <w:r w:rsidRPr="00C03544">
        <w:t xml:space="preserve"> (КМК) и матричное представление частотного словаря. Данные подходы описаны в [</w:t>
      </w:r>
      <w:r w:rsidRPr="00DD066D">
        <w:t>2</w:t>
      </w:r>
      <w:r w:rsidRPr="00C03544">
        <w:t xml:space="preserve">, </w:t>
      </w:r>
      <w:r w:rsidRPr="00DD066D">
        <w:t>3</w:t>
      </w:r>
      <w:r w:rsidRPr="00C03544">
        <w:t xml:space="preserve">]. </w:t>
      </w:r>
    </w:p>
    <w:p w:rsidR="00EA1090" w:rsidRPr="00C03544" w:rsidRDefault="00EA1090" w:rsidP="007B2765">
      <w:pPr>
        <w:pStyle w:val="af9"/>
      </w:pPr>
      <w:r w:rsidRPr="00C03544">
        <w:t xml:space="preserve">Оба эти подхода являются по своей сути переборными, </w:t>
      </w:r>
      <w:proofErr w:type="gramStart"/>
      <w:r w:rsidRPr="00C03544">
        <w:t>а</w:t>
      </w:r>
      <w:proofErr w:type="gramEnd"/>
      <w:r w:rsidRPr="00C03544">
        <w:t xml:space="preserve"> следовательно, ресурсоемкими как по времени, так и по требуемой памяти</w:t>
      </w:r>
      <w:r>
        <w:t xml:space="preserve"> [</w:t>
      </w:r>
      <w:r w:rsidRPr="00DD066D">
        <w:t>4</w:t>
      </w:r>
      <w:r>
        <w:t>]</w:t>
      </w:r>
      <w:r w:rsidRPr="00C03544">
        <w:t xml:space="preserve">. Причем оба эти подхода не гарантируют в силу особенностей конкретной последовательности получения оптимального в смысле условной энтропии заполнения. Поэтому возникает необходимость в таких методах и подходах, которые выбирали бы перспективные направления в пространстве поиска и отсекали неперспективные. </w:t>
      </w:r>
    </w:p>
    <w:p w:rsidR="00EA1090" w:rsidRPr="00C03544" w:rsidRDefault="00EA1090" w:rsidP="007B2765">
      <w:pPr>
        <w:pStyle w:val="af9"/>
      </w:pPr>
      <w:r w:rsidRPr="00C03544">
        <w:t xml:space="preserve">В роли таких алгоритмов могут быть использованы генетические алгоритмы, адаптированные к данной задаче. Преимущества данного подхода перед </w:t>
      </w:r>
      <w:proofErr w:type="gramStart"/>
      <w:r w:rsidRPr="00C03544">
        <w:t>описанными</w:t>
      </w:r>
      <w:proofErr w:type="gramEnd"/>
      <w:r w:rsidRPr="00C03544">
        <w:t xml:space="preserve"> выше заключается в том, что генетические алгоритмы существенно сужают пространство поиска и с помощью генетических операторов рекомбинации, мутации и селекции выбирают перспективные области. К недостаткам данного подхода можно отнести тот факт, что генетические алгоритмы, являются стохастическими и не гарантируют в полной мере достижение необходимого результата. К тому же можно получить такие заполнения, в которых встречаются слова, не входящие в опорный словарь.</w:t>
      </w:r>
    </w:p>
    <w:p w:rsidR="007B2765" w:rsidRPr="007A0569" w:rsidRDefault="00EA1090" w:rsidP="007B2765">
      <w:pPr>
        <w:pStyle w:val="af9"/>
        <w:rPr>
          <w:b/>
        </w:rPr>
      </w:pPr>
      <w:r w:rsidRPr="007B2765">
        <w:rPr>
          <w:b/>
        </w:rPr>
        <w:t xml:space="preserve">Генетический алгоритм применительно к задаче восстановления отсутствующих данных. </w:t>
      </w:r>
    </w:p>
    <w:p w:rsidR="00EA1090" w:rsidRPr="00C03544" w:rsidRDefault="00EA1090" w:rsidP="007B2765">
      <w:pPr>
        <w:pStyle w:val="af9"/>
        <w:rPr>
          <w:b/>
        </w:rPr>
      </w:pPr>
      <w:r w:rsidRPr="00C03544">
        <w:t xml:space="preserve">Прежде чем построить поисковый алгоритм, нужно определиться с символьной моделью задачи, которая включает в себя: </w:t>
      </w:r>
    </w:p>
    <w:p w:rsidR="00EA1090" w:rsidRPr="00C03544" w:rsidRDefault="00EA1090" w:rsidP="003E2717">
      <w:pPr>
        <w:pStyle w:val="aff5"/>
      </w:pPr>
      <w:r w:rsidRPr="00C03544">
        <w:t xml:space="preserve">пространство потенциальных решений </w:t>
      </w:r>
      <w:r w:rsidRPr="00C03544">
        <w:rPr>
          <w:bCs/>
          <w:i/>
        </w:rPr>
        <w:t>O;</w:t>
      </w:r>
      <w:r w:rsidRPr="00C03544">
        <w:t xml:space="preserve"> </w:t>
      </w:r>
    </w:p>
    <w:p w:rsidR="00EA1090" w:rsidRPr="00C03544" w:rsidRDefault="00EA1090" w:rsidP="003E2717">
      <w:pPr>
        <w:pStyle w:val="aff5"/>
      </w:pPr>
      <w:r w:rsidRPr="00C03544">
        <w:t xml:space="preserve">пространство представлений </w:t>
      </w:r>
      <w:r w:rsidRPr="00C03544">
        <w:rPr>
          <w:bCs/>
          <w:i/>
        </w:rPr>
        <w:t>S;</w:t>
      </w:r>
      <w:r w:rsidRPr="00C03544">
        <w:t xml:space="preserve"> </w:t>
      </w:r>
    </w:p>
    <w:p w:rsidR="00EA1090" w:rsidRPr="00C03544" w:rsidRDefault="00EA1090" w:rsidP="003E2717">
      <w:pPr>
        <w:pStyle w:val="aff5"/>
      </w:pPr>
      <w:r w:rsidRPr="00C03544">
        <w:lastRenderedPageBreak/>
        <w:t xml:space="preserve">функцию кодирования </w:t>
      </w:r>
      <w:proofErr w:type="spellStart"/>
      <w:r w:rsidRPr="00C03544">
        <w:rPr>
          <w:bCs/>
          <w:i/>
        </w:rPr>
        <w:t>e</w:t>
      </w:r>
      <w:proofErr w:type="spellEnd"/>
      <w:r w:rsidRPr="00C03544">
        <w:t xml:space="preserve"> и декодирования </w:t>
      </w:r>
      <w:r w:rsidRPr="00C03544">
        <w:rPr>
          <w:bCs/>
          <w:i/>
        </w:rPr>
        <w:t>e</w:t>
      </w:r>
      <w:r w:rsidRPr="00C03544">
        <w:rPr>
          <w:bCs/>
          <w:i/>
          <w:vertAlign w:val="superscript"/>
        </w:rPr>
        <w:t>-1;</w:t>
      </w:r>
      <w:r w:rsidRPr="00C03544">
        <w:t xml:space="preserve"> </w:t>
      </w:r>
    </w:p>
    <w:p w:rsidR="00EA1090" w:rsidRPr="00C03544" w:rsidRDefault="00EA1090" w:rsidP="003E2717">
      <w:pPr>
        <w:pStyle w:val="aff5"/>
      </w:pPr>
      <w:r w:rsidRPr="00C03544">
        <w:t xml:space="preserve">функция оценки представлений </w:t>
      </w:r>
      <w:proofErr w:type="spellStart"/>
      <w:r w:rsidRPr="00C03544">
        <w:rPr>
          <w:bCs/>
          <w:i/>
        </w:rPr>
        <w:t>m</w:t>
      </w:r>
      <w:proofErr w:type="spellEnd"/>
      <w:r w:rsidRPr="00C03544">
        <w:rPr>
          <w:b/>
          <w:bCs/>
        </w:rPr>
        <w:t xml:space="preserve"> </w:t>
      </w:r>
      <w:r w:rsidRPr="00C03544">
        <w:rPr>
          <w:bCs/>
        </w:rPr>
        <w:t>и</w:t>
      </w:r>
      <w:r w:rsidRPr="00C03544">
        <w:t xml:space="preserve"> функцию цели </w:t>
      </w:r>
      <w:proofErr w:type="spellStart"/>
      <w:r w:rsidRPr="00C03544">
        <w:rPr>
          <w:bCs/>
          <w:i/>
        </w:rPr>
        <w:t>f</w:t>
      </w:r>
      <w:proofErr w:type="spellEnd"/>
      <w:r w:rsidRPr="00C03544">
        <w:rPr>
          <w:bCs/>
          <w:i/>
        </w:rPr>
        <w:t>;</w:t>
      </w:r>
      <w:r w:rsidRPr="00C03544">
        <w:t xml:space="preserve"> </w:t>
      </w:r>
    </w:p>
    <w:p w:rsidR="00EA1090" w:rsidRPr="00C03544" w:rsidRDefault="00EA1090" w:rsidP="003E2717">
      <w:pPr>
        <w:pStyle w:val="aff5"/>
      </w:pPr>
      <w:r w:rsidRPr="00C03544">
        <w:t>генетические операторы.</w:t>
      </w:r>
    </w:p>
    <w:p w:rsidR="00EA1090" w:rsidRPr="00C03544" w:rsidRDefault="00EA1090" w:rsidP="007B2765">
      <w:pPr>
        <w:pStyle w:val="aff3"/>
      </w:pPr>
      <w:r w:rsidRPr="00C03544">
        <w:rPr>
          <w:u w:val="single"/>
        </w:rPr>
        <w:t>Пространство решений.</w:t>
      </w:r>
      <w:r w:rsidRPr="00C03544">
        <w:t xml:space="preserve"> Пространство решений будет представлять собой строки заданной длины </w:t>
      </w:r>
      <w:r w:rsidRPr="00C03544">
        <w:rPr>
          <w:position w:val="-4"/>
        </w:rPr>
        <w:object w:dxaOrig="200" w:dyaOrig="220">
          <v:shape id="_x0000_i1237" type="#_x0000_t75" style="width:12pt;height:12.75pt" o:ole="">
            <v:imagedata r:id="rId395" o:title=""/>
          </v:shape>
          <o:OLEObject Type="Embed" ProgID="Equation.3" ShapeID="_x0000_i1237" DrawAspect="Content" ObjectID="_1507711819" r:id="rId396"/>
        </w:object>
      </w:r>
      <w:r w:rsidRPr="00C03544">
        <w:t xml:space="preserve"> (длина лакуны) составленной из символов алфавита </w:t>
      </w:r>
      <w:r w:rsidRPr="00C03544">
        <w:rPr>
          <w:position w:val="-4"/>
        </w:rPr>
        <w:object w:dxaOrig="260" w:dyaOrig="220">
          <v:shape id="_x0000_i1238" type="#_x0000_t75" style="width:15.75pt;height:12.75pt" o:ole="">
            <v:imagedata r:id="rId397" o:title=""/>
          </v:shape>
          <o:OLEObject Type="Embed" ProgID="Equation.3" ShapeID="_x0000_i1238" DrawAspect="Content" ObjectID="_1507711820" r:id="rId398"/>
        </w:object>
      </w:r>
      <w:r w:rsidRPr="00C03544">
        <w:t>.</w:t>
      </w:r>
    </w:p>
    <w:p w:rsidR="00EA1090" w:rsidRPr="00C03544" w:rsidRDefault="00EA1090" w:rsidP="007B2765">
      <w:pPr>
        <w:pStyle w:val="aff3"/>
      </w:pPr>
      <w:r w:rsidRPr="00C03544">
        <w:rPr>
          <w:u w:val="single"/>
        </w:rPr>
        <w:t>Представление решений.</w:t>
      </w:r>
      <w:r w:rsidRPr="00C03544">
        <w:t xml:space="preserve"> Пространство представлений будет в точности совпадать с пространством решений. Таким образом, здесь фенотип равен генотипу. Соответственно функции кодирования и декодирования есть тождественные преобразования.</w:t>
      </w:r>
    </w:p>
    <w:p w:rsidR="00EA1090" w:rsidRPr="00C03544" w:rsidRDefault="00EA1090" w:rsidP="007B2765">
      <w:pPr>
        <w:pStyle w:val="aff3"/>
      </w:pPr>
      <w:r w:rsidRPr="00C03544">
        <w:rPr>
          <w:u w:val="single"/>
        </w:rPr>
        <w:t>Мера пригодности.</w:t>
      </w:r>
      <w:r w:rsidRPr="00C03544">
        <w:t xml:space="preserve"> Задача поиска заключается в нахождении такой строки, которая доставляла бы минимум условной энтропии опорного частотного словаря относительно пополненного. В качестве критерия оценки индивида возьмем значение условной энтропии</w:t>
      </w:r>
      <w:r>
        <w:t xml:space="preserve"> (1)</w:t>
      </w:r>
      <w:r w:rsidRPr="00C03544">
        <w:t xml:space="preserve">. </w:t>
      </w:r>
    </w:p>
    <w:p w:rsidR="00EA1090" w:rsidRPr="00C03544" w:rsidRDefault="00EA1090" w:rsidP="007B2765">
      <w:pPr>
        <w:pStyle w:val="af9"/>
      </w:pPr>
      <w:r w:rsidRPr="00C03544">
        <w:t>Не исключена возможность того, что мы получим заполнения, в которых будут слова, не встречающиеся в опорном словаре. Мы строим заполнения исходя из знаний опорного частотного словаря, поэтому мерой пригодности будет условная энтропия плюс некоторая штрафная функция, зависящая от количества “неизвестных” слов в заполнении:</w:t>
      </w:r>
    </w:p>
    <w:p w:rsidR="00EA1090" w:rsidRPr="00C03544" w:rsidRDefault="00EA1090" w:rsidP="007B2765">
      <w:pPr>
        <w:pStyle w:val="aff0"/>
      </w:pPr>
      <w:r w:rsidRPr="00941F0B">
        <w:object w:dxaOrig="3140" w:dyaOrig="660">
          <v:shape id="_x0000_i1239" type="#_x0000_t75" style="width:159.75pt;height:33pt" o:ole="">
            <v:imagedata r:id="rId399" o:title=""/>
          </v:shape>
          <o:OLEObject Type="Embed" ProgID="Equation.3" ShapeID="_x0000_i1239" DrawAspect="Content" ObjectID="_1507711821" r:id="rId400"/>
        </w:object>
      </w:r>
      <w:r w:rsidRPr="00C03544">
        <w:t xml:space="preserve">. </w:t>
      </w:r>
    </w:p>
    <w:p w:rsidR="00EA1090" w:rsidRPr="00C03544" w:rsidRDefault="00EA1090" w:rsidP="007B2765">
      <w:pPr>
        <w:pStyle w:val="af9"/>
      </w:pPr>
      <w:r w:rsidRPr="00C03544">
        <w:t xml:space="preserve">Функция </w:t>
      </w:r>
      <w:proofErr w:type="spellStart"/>
      <w:r w:rsidRPr="00C03544">
        <w:rPr>
          <w:i/>
        </w:rPr>
        <w:t>Er</w:t>
      </w:r>
      <w:proofErr w:type="spellEnd"/>
      <w:r w:rsidRPr="00C03544">
        <w:rPr>
          <w:i/>
        </w:rPr>
        <w:t>(</w:t>
      </w:r>
      <w:proofErr w:type="spellStart"/>
      <w:r w:rsidRPr="00C03544">
        <w:rPr>
          <w:i/>
        </w:rPr>
        <w:t>c</w:t>
      </w:r>
      <w:proofErr w:type="spellEnd"/>
      <w:r w:rsidRPr="00C03544">
        <w:rPr>
          <w:i/>
        </w:rPr>
        <w:t>)</w:t>
      </w:r>
      <w:r w:rsidRPr="00C03544">
        <w:rPr>
          <w:color w:val="FF6600"/>
        </w:rPr>
        <w:t xml:space="preserve"> </w:t>
      </w:r>
      <w:r w:rsidRPr="00C03544">
        <w:t>есть константа, значение которой равно количеству слов, которые есть в хромосомном наборе, но отсутствуют в опорном частотном словаре.</w:t>
      </w:r>
    </w:p>
    <w:p w:rsidR="00EA1090" w:rsidRPr="00C03544" w:rsidRDefault="00EA1090" w:rsidP="007B2765">
      <w:pPr>
        <w:pStyle w:val="aff3"/>
      </w:pPr>
      <w:r w:rsidRPr="00C03544">
        <w:rPr>
          <w:u w:val="single"/>
        </w:rPr>
        <w:t>Оператор мутации.</w:t>
      </w:r>
      <w:r w:rsidRPr="00C03544">
        <w:t xml:space="preserve"> Мутация заключается в незначительном изменении генов индивида, а именно с вероятностью </w:t>
      </w:r>
      <w:r w:rsidRPr="00941F0B">
        <w:rPr>
          <w:position w:val="-10"/>
        </w:rPr>
        <w:object w:dxaOrig="740" w:dyaOrig="279">
          <v:shape id="_x0000_i1240" type="#_x0000_t75" style="width:37.5pt;height:14.25pt" o:ole="">
            <v:imagedata r:id="rId401" o:title=""/>
          </v:shape>
          <o:OLEObject Type="Embed" ProgID="Equation.3" ShapeID="_x0000_i1240" DrawAspect="Content" ObjectID="_1507711822" r:id="rId402"/>
        </w:object>
      </w:r>
      <w:r w:rsidRPr="00C03544">
        <w:t xml:space="preserve"> каждый символ меняется случайным образом на другой символ алфавита </w:t>
      </w:r>
      <w:r w:rsidRPr="00C03544">
        <w:rPr>
          <w:position w:val="-4"/>
        </w:rPr>
        <w:object w:dxaOrig="260" w:dyaOrig="220">
          <v:shape id="_x0000_i1241" type="#_x0000_t75" style="width:15.75pt;height:12.75pt" o:ole="">
            <v:imagedata r:id="rId403" o:title=""/>
          </v:shape>
          <o:OLEObject Type="Embed" ProgID="Equation.3" ShapeID="_x0000_i1241" DrawAspect="Content" ObjectID="_1507711823" r:id="rId404"/>
        </w:object>
      </w:r>
      <w:r w:rsidRPr="00C03544">
        <w:t>.</w:t>
      </w:r>
    </w:p>
    <w:p w:rsidR="00EA1090" w:rsidRPr="00C03544" w:rsidRDefault="00EA1090" w:rsidP="007B2765">
      <w:pPr>
        <w:pStyle w:val="aff3"/>
      </w:pPr>
      <w:r w:rsidRPr="00C03544">
        <w:rPr>
          <w:u w:val="single"/>
        </w:rPr>
        <w:t>Оператор скрещивания.</w:t>
      </w:r>
      <w:r w:rsidRPr="00C03544">
        <w:t xml:space="preserve"> Использ</w:t>
      </w:r>
      <w:r>
        <w:t>уются</w:t>
      </w:r>
      <w:r w:rsidRPr="00C03544">
        <w:t xml:space="preserve"> следующие типы операторов: одноточечное скрещивание и двухточечное скрещивание.</w:t>
      </w:r>
    </w:p>
    <w:p w:rsidR="00EA1090" w:rsidRPr="00C03544" w:rsidRDefault="00EA1090" w:rsidP="007B2765">
      <w:pPr>
        <w:pStyle w:val="aff3"/>
      </w:pPr>
      <w:r w:rsidRPr="00C03544">
        <w:rPr>
          <w:u w:val="single"/>
        </w:rPr>
        <w:t>Оператор селекции.</w:t>
      </w:r>
      <w:r w:rsidRPr="00C03544">
        <w:t xml:space="preserve"> Задача селекции обеспечить селективное давление, которое продвигает популяцию “вперед”. Использ</w:t>
      </w:r>
      <w:r>
        <w:t>уются</w:t>
      </w:r>
      <w:r w:rsidRPr="00C03544">
        <w:t xml:space="preserve"> пропорциональная селекция, турнирная селекция, ранговая селекция.</w:t>
      </w:r>
    </w:p>
    <w:p w:rsidR="00EA1090" w:rsidRPr="00C03544" w:rsidRDefault="00EA1090" w:rsidP="007B2765">
      <w:pPr>
        <w:pStyle w:val="af9"/>
      </w:pPr>
      <w:r w:rsidRPr="00C03544">
        <w:rPr>
          <w:b/>
        </w:rPr>
        <w:t xml:space="preserve">Результаты. </w:t>
      </w:r>
      <w:r w:rsidRPr="00C03544">
        <w:t>Работа алгоритма была опробована на текстах различной степени сложности и длины.</w:t>
      </w:r>
    </w:p>
    <w:p w:rsidR="00EA1090" w:rsidRPr="00C03544" w:rsidRDefault="00EA1090" w:rsidP="007B2765">
      <w:pPr>
        <w:pStyle w:val="aff3"/>
      </w:pPr>
      <w:r w:rsidRPr="00C03544">
        <w:rPr>
          <w:u w:val="single"/>
        </w:rPr>
        <w:t>Четырехбуквенный текст.</w:t>
      </w:r>
      <w:r w:rsidRPr="00C03544">
        <w:t xml:space="preserve"> В качестве </w:t>
      </w:r>
      <w:proofErr w:type="gramStart"/>
      <w:r w:rsidRPr="00C03544">
        <w:t>тест–объекта</w:t>
      </w:r>
      <w:proofErr w:type="gramEnd"/>
      <w:r w:rsidRPr="00C03544">
        <w:t xml:space="preserve"> брался генетический текст с кодом AB012132 . Длина текста 15462 символов. </w:t>
      </w:r>
    </w:p>
    <w:p w:rsidR="00EA1090" w:rsidRDefault="00EA1090" w:rsidP="007B2765">
      <w:pPr>
        <w:pStyle w:val="af9"/>
      </w:pPr>
      <w:r w:rsidRPr="00C03544">
        <w:t>Толщина словаря 3.</w:t>
      </w:r>
    </w:p>
    <w:p w:rsidR="00EA1090" w:rsidRDefault="00EA1090" w:rsidP="007B2765">
      <w:pPr>
        <w:pStyle w:val="af9"/>
      </w:pPr>
      <w:r>
        <w:lastRenderedPageBreak/>
        <w:t xml:space="preserve">Использовались следующие параметры: </w:t>
      </w:r>
      <w:r w:rsidRPr="00C03544">
        <w:t>селекция ранговая</w:t>
      </w:r>
      <w:r>
        <w:t>, с</w:t>
      </w:r>
      <w:r w:rsidRPr="00C03544">
        <w:t>крещивание двухточечное</w:t>
      </w:r>
      <w:r>
        <w:t xml:space="preserve">, </w:t>
      </w:r>
      <w:r w:rsidRPr="00C03544">
        <w:t>вероятность мутации 0,01</w:t>
      </w:r>
      <w:r>
        <w:t xml:space="preserve">, индивидуумов в </w:t>
      </w:r>
      <w:r w:rsidRPr="00C03544">
        <w:t>популяци</w:t>
      </w:r>
      <w:r>
        <w:t>и</w:t>
      </w:r>
      <w:r w:rsidRPr="00C03544">
        <w:t xml:space="preserve"> 100</w:t>
      </w:r>
      <w:r>
        <w:t xml:space="preserve">, </w:t>
      </w:r>
      <w:r w:rsidRPr="00C03544">
        <w:t>поколений 100</w:t>
      </w:r>
      <w:r>
        <w:t xml:space="preserve">, </w:t>
      </w:r>
      <w:r w:rsidRPr="00C03544">
        <w:t>длина хромосомы 50</w:t>
      </w:r>
      <w:r>
        <w:t xml:space="preserve">, </w:t>
      </w:r>
      <w:r w:rsidRPr="00C03544">
        <w:t>штраф исп</w:t>
      </w:r>
      <w:r>
        <w:t>ользовался</w:t>
      </w:r>
      <w:r w:rsidRPr="00C03544">
        <w:t>.</w:t>
      </w:r>
    </w:p>
    <w:p w:rsidR="00EA1090" w:rsidRDefault="00EA1090" w:rsidP="007B2765">
      <w:pPr>
        <w:pStyle w:val="af9"/>
        <w:rPr>
          <w:i/>
        </w:rPr>
      </w:pPr>
      <w:r>
        <w:t xml:space="preserve">Получено заполнение </w:t>
      </w:r>
      <w:r w:rsidRPr="00121C86">
        <w:rPr>
          <w:i/>
          <w:lang w:val="en-US"/>
        </w:rPr>
        <w:t>t</w:t>
      </w:r>
      <w:proofErr w:type="spellStart"/>
      <w:r w:rsidRPr="00121C86">
        <w:rPr>
          <w:i/>
        </w:rPr>
        <w:t>aaaggaaagttaat</w:t>
      </w:r>
      <w:proofErr w:type="spellEnd"/>
      <w:r w:rsidRPr="00121C86">
        <w:rPr>
          <w:i/>
          <w:lang w:val="en-US"/>
        </w:rPr>
        <w:t>g</w:t>
      </w:r>
      <w:proofErr w:type="spellStart"/>
      <w:r w:rsidRPr="00121C86">
        <w:rPr>
          <w:i/>
        </w:rPr>
        <w:t>agatgaaaggagatatttagagaata</w:t>
      </w:r>
      <w:proofErr w:type="spellEnd"/>
    </w:p>
    <w:p w:rsidR="00EA1090" w:rsidRPr="00C03544" w:rsidRDefault="00EA1090" w:rsidP="007B2765">
      <w:pPr>
        <w:pStyle w:val="af9"/>
      </w:pPr>
      <w:proofErr w:type="spellStart"/>
      <w:r w:rsidRPr="00121C86">
        <w:rPr>
          <w:i/>
        </w:rPr>
        <w:t>gaaggagg</w:t>
      </w:r>
      <w:proofErr w:type="spellEnd"/>
      <w:r>
        <w:t xml:space="preserve"> с условной энтропией </w:t>
      </w:r>
      <w:r w:rsidRPr="00C03544">
        <w:t>2.6941E-06</w:t>
      </w:r>
      <w:r>
        <w:t>.</w:t>
      </w:r>
    </w:p>
    <w:p w:rsidR="00EA1090" w:rsidRDefault="00EA1090" w:rsidP="007B2765">
      <w:pPr>
        <w:pStyle w:val="aff3"/>
      </w:pPr>
      <w:r w:rsidRPr="00C03544">
        <w:rPr>
          <w:u w:val="single"/>
        </w:rPr>
        <w:t>Текст естественного языка.</w:t>
      </w:r>
      <w:r w:rsidRPr="00C03544">
        <w:t xml:space="preserve"> В качестве </w:t>
      </w:r>
      <w:proofErr w:type="gramStart"/>
      <w:r w:rsidRPr="00C03544">
        <w:t>тест–объекта</w:t>
      </w:r>
      <w:proofErr w:type="gramEnd"/>
      <w:r w:rsidRPr="00C03544">
        <w:t xml:space="preserve"> брался фрагмент текста Всемирной декларации прав человека на русском языке. Длина текста 7935 символов. </w:t>
      </w:r>
    </w:p>
    <w:p w:rsidR="00EA1090" w:rsidRDefault="00EA1090" w:rsidP="007B2765">
      <w:pPr>
        <w:pStyle w:val="af9"/>
      </w:pPr>
      <w:r w:rsidRPr="00C03544">
        <w:t>Толщина словаря 3.</w:t>
      </w:r>
    </w:p>
    <w:p w:rsidR="00EA1090" w:rsidRDefault="00EA1090" w:rsidP="007B2765">
      <w:pPr>
        <w:pStyle w:val="af9"/>
      </w:pPr>
      <w:r>
        <w:t xml:space="preserve">Использовались следующие параметры: </w:t>
      </w:r>
      <w:r w:rsidRPr="00C03544">
        <w:t>селекция ранговая</w:t>
      </w:r>
      <w:r>
        <w:t>, с</w:t>
      </w:r>
      <w:r w:rsidRPr="00C03544">
        <w:t>крещивание двухточечное</w:t>
      </w:r>
      <w:r>
        <w:t xml:space="preserve">, </w:t>
      </w:r>
      <w:r w:rsidRPr="00C03544">
        <w:t>вероятность мутации 0,01</w:t>
      </w:r>
      <w:r>
        <w:t xml:space="preserve">, индивидуумов в </w:t>
      </w:r>
      <w:r w:rsidRPr="00C03544">
        <w:t>популяци</w:t>
      </w:r>
      <w:r>
        <w:t>и</w:t>
      </w:r>
      <w:r w:rsidRPr="00C03544">
        <w:t xml:space="preserve"> </w:t>
      </w:r>
      <w:r>
        <w:t>2</w:t>
      </w:r>
      <w:r w:rsidRPr="00C03544">
        <w:t>00</w:t>
      </w:r>
      <w:r>
        <w:t xml:space="preserve">, </w:t>
      </w:r>
      <w:r w:rsidRPr="00C03544">
        <w:t xml:space="preserve">поколений </w:t>
      </w:r>
      <w:r>
        <w:t>2</w:t>
      </w:r>
      <w:r w:rsidRPr="00C03544">
        <w:t>00</w:t>
      </w:r>
      <w:r>
        <w:t xml:space="preserve">, </w:t>
      </w:r>
      <w:r w:rsidRPr="00C03544">
        <w:t xml:space="preserve">длина хромосомы </w:t>
      </w:r>
      <w:r>
        <w:t>1</w:t>
      </w:r>
      <w:r w:rsidRPr="00C03544">
        <w:t>0</w:t>
      </w:r>
      <w:r>
        <w:t xml:space="preserve">, </w:t>
      </w:r>
      <w:r w:rsidRPr="00C03544">
        <w:t>штраф исп</w:t>
      </w:r>
      <w:r>
        <w:t>ользовался</w:t>
      </w:r>
      <w:r w:rsidRPr="00C03544">
        <w:t>.</w:t>
      </w:r>
    </w:p>
    <w:p w:rsidR="00EA1090" w:rsidRPr="00C03544" w:rsidRDefault="00EA1090" w:rsidP="007B2765">
      <w:pPr>
        <w:pStyle w:val="af9"/>
      </w:pPr>
      <w:r>
        <w:t xml:space="preserve">Получено заполнение </w:t>
      </w:r>
      <w:proofErr w:type="spellStart"/>
      <w:r w:rsidRPr="00121C86">
        <w:rPr>
          <w:i/>
        </w:rPr>
        <w:t>аворавовос</w:t>
      </w:r>
      <w:proofErr w:type="spellEnd"/>
      <w:r>
        <w:t xml:space="preserve"> с условной энтропией </w:t>
      </w:r>
      <w:r w:rsidRPr="00C03544">
        <w:t>-4.1031E-05</w:t>
      </w:r>
      <w:r>
        <w:t>.</w:t>
      </w:r>
    </w:p>
    <w:p w:rsidR="00EA1090" w:rsidRDefault="00EA1090" w:rsidP="007B2765">
      <w:pPr>
        <w:pStyle w:val="af9"/>
      </w:pPr>
      <w:r w:rsidRPr="00C03544">
        <w:rPr>
          <w:b/>
        </w:rPr>
        <w:t xml:space="preserve">Выводы. </w:t>
      </w:r>
      <w:r w:rsidRPr="00C03544">
        <w:t xml:space="preserve">Применение генетических алгоритмов позволяет получать заполнения, близкие </w:t>
      </w:r>
      <w:proofErr w:type="gramStart"/>
      <w:r w:rsidRPr="00C03544">
        <w:t>к</w:t>
      </w:r>
      <w:proofErr w:type="gramEnd"/>
      <w:r w:rsidRPr="00C03544">
        <w:t xml:space="preserve"> оптимальным, и при этом не требует таких машинных ресурсов, каких требуют алгоритмы с использованием КМК и матричного представления частотного словаря. </w:t>
      </w:r>
    </w:p>
    <w:p w:rsidR="00C656A0" w:rsidRPr="00C03544" w:rsidRDefault="00C656A0" w:rsidP="00FA61BB">
      <w:pPr>
        <w:ind w:firstLine="360"/>
        <w:jc w:val="both"/>
        <w:rPr>
          <w:sz w:val="20"/>
          <w:szCs w:val="20"/>
        </w:rPr>
      </w:pPr>
    </w:p>
    <w:p w:rsidR="00EA1090" w:rsidRPr="00C03544" w:rsidRDefault="00EA1090" w:rsidP="00126A33">
      <w:pPr>
        <w:pStyle w:val="afd"/>
      </w:pPr>
      <w:r w:rsidRPr="00C03544">
        <w:t>Литература</w:t>
      </w:r>
    </w:p>
    <w:p w:rsidR="00EA1090" w:rsidRPr="00C03544" w:rsidRDefault="00EA1090" w:rsidP="00C656A0">
      <w:pPr>
        <w:pStyle w:val="a1"/>
        <w:numPr>
          <w:ilvl w:val="0"/>
          <w:numId w:val="34"/>
        </w:numPr>
        <w:ind w:left="0" w:firstLine="567"/>
      </w:pPr>
      <w:r w:rsidRPr="00C03544">
        <w:t xml:space="preserve">А.Г. Рубцов, М.Ю. </w:t>
      </w:r>
      <w:proofErr w:type="spellStart"/>
      <w:r w:rsidRPr="00C03544">
        <w:t>Сенашова</w:t>
      </w:r>
      <w:proofErr w:type="spellEnd"/>
      <w:r w:rsidRPr="00C03544">
        <w:t xml:space="preserve">, М.Г. Садовский Принцип максимального подобия в проблеме восстановления утерянных данных. // </w:t>
      </w:r>
      <w:proofErr w:type="spellStart"/>
      <w:r w:rsidRPr="00C03544">
        <w:t>Нейроинформатика</w:t>
      </w:r>
      <w:proofErr w:type="spellEnd"/>
      <w:r w:rsidRPr="00C03544">
        <w:t xml:space="preserve"> и ее приложения: Материалы XIV Всероссийского семинара, 6-8 октября </w:t>
      </w:r>
      <w:smartTag w:uri="urn:schemas-microsoft-com:office:smarttags" w:element="metricconverter">
        <w:smartTagPr>
          <w:attr w:name="ProductID" w:val="2006 г"/>
        </w:smartTagPr>
        <w:r w:rsidRPr="00C03544">
          <w:t>2006 г</w:t>
        </w:r>
      </w:smartTag>
      <w:r w:rsidRPr="00C03544">
        <w:t xml:space="preserve">. / Под ред. А.Н. Горбаня, Е.М. </w:t>
      </w:r>
      <w:proofErr w:type="spellStart"/>
      <w:r w:rsidRPr="00C03544">
        <w:t>Миркеса</w:t>
      </w:r>
      <w:proofErr w:type="spellEnd"/>
      <w:r w:rsidRPr="00C03544">
        <w:t>. Отв. За выпуск Г.М. Садовская, ИВМ СО РАН, Красноярск, 2006, с.88-90.</w:t>
      </w:r>
    </w:p>
    <w:p w:rsidR="00EA1090" w:rsidRPr="00C03544" w:rsidRDefault="00EA1090" w:rsidP="00126A33">
      <w:pPr>
        <w:pStyle w:val="a1"/>
      </w:pPr>
      <w:proofErr w:type="spellStart"/>
      <w:r w:rsidRPr="00C03544">
        <w:t>Сенашова</w:t>
      </w:r>
      <w:proofErr w:type="spellEnd"/>
      <w:r w:rsidRPr="00C03544">
        <w:rPr>
          <w:i/>
        </w:rPr>
        <w:t xml:space="preserve"> </w:t>
      </w:r>
      <w:r w:rsidRPr="00C03544">
        <w:t xml:space="preserve">М.Ю., Рубцов А.Г., Садовский М.Г. Кинетическая машина </w:t>
      </w:r>
      <w:proofErr w:type="spellStart"/>
      <w:r w:rsidRPr="00C03544">
        <w:t>Кирдина</w:t>
      </w:r>
      <w:proofErr w:type="spellEnd"/>
      <w:r w:rsidRPr="00C03544">
        <w:t xml:space="preserve"> и задача восстановления утерянных данных // "</w:t>
      </w:r>
      <w:proofErr w:type="spellStart"/>
      <w:r w:rsidRPr="00C03544">
        <w:t>Рад</w:t>
      </w:r>
      <w:proofErr w:type="gramStart"/>
      <w:r w:rsidRPr="00C03544">
        <w:t>i</w:t>
      </w:r>
      <w:proofErr w:type="gramEnd"/>
      <w:r w:rsidRPr="00C03544">
        <w:t>оелектронiка</w:t>
      </w:r>
      <w:proofErr w:type="spellEnd"/>
      <w:r w:rsidRPr="00C03544">
        <w:t xml:space="preserve">, </w:t>
      </w:r>
      <w:proofErr w:type="spellStart"/>
      <w:r w:rsidRPr="00C03544">
        <w:t>Iнформатика</w:t>
      </w:r>
      <w:proofErr w:type="spellEnd"/>
      <w:r w:rsidRPr="00C03544">
        <w:t xml:space="preserve">, </w:t>
      </w:r>
      <w:proofErr w:type="spellStart"/>
      <w:r w:rsidRPr="00C03544">
        <w:t>Управлiння</w:t>
      </w:r>
      <w:proofErr w:type="spellEnd"/>
      <w:r w:rsidRPr="00C03544">
        <w:t xml:space="preserve">". </w:t>
      </w:r>
      <w:r>
        <w:t xml:space="preserve">Запорожье, </w:t>
      </w:r>
      <w:r w:rsidRPr="00C03544">
        <w:t xml:space="preserve">2007. № 1. – </w:t>
      </w:r>
      <w:proofErr w:type="spellStart"/>
      <w:r w:rsidRPr="00C03544">
        <w:t>c</w:t>
      </w:r>
      <w:proofErr w:type="spellEnd"/>
      <w:r w:rsidRPr="00C03544">
        <w:t>. 87-93.</w:t>
      </w:r>
    </w:p>
    <w:p w:rsidR="00EA1090" w:rsidRPr="00C03544" w:rsidRDefault="00EA1090" w:rsidP="00126A33">
      <w:pPr>
        <w:pStyle w:val="a1"/>
      </w:pPr>
      <w:r w:rsidRPr="00C03544">
        <w:t xml:space="preserve">Рубцов А.Г., Садовский М.Г., </w:t>
      </w:r>
      <w:proofErr w:type="spellStart"/>
      <w:r w:rsidRPr="00C03544">
        <w:t>Сенашова</w:t>
      </w:r>
      <w:proofErr w:type="spellEnd"/>
      <w:r w:rsidRPr="00C03544">
        <w:t xml:space="preserve"> М.Ю. Восстановление отсутствующих данных в символьных последовательностях. // Компьютерное моделирование и интеллектуальные системы: Сборник научных трудов. – Запорожье: ЗНТУ, 2007. –</w:t>
      </w:r>
      <w:r>
        <w:t xml:space="preserve">с. </w:t>
      </w:r>
      <w:r w:rsidRPr="00C03544">
        <w:t>206-212.</w:t>
      </w:r>
    </w:p>
    <w:p w:rsidR="00EA1090" w:rsidRDefault="00EA1090" w:rsidP="00126A33">
      <w:pPr>
        <w:pStyle w:val="a1"/>
        <w:ind w:firstLine="709"/>
      </w:pPr>
      <w:r w:rsidRPr="00C03544">
        <w:t xml:space="preserve">А.Г. Рубцов, М.Г. Садовский, М.Ю. </w:t>
      </w:r>
      <w:proofErr w:type="spellStart"/>
      <w:r w:rsidRPr="00C03544">
        <w:t>Сенашова</w:t>
      </w:r>
      <w:proofErr w:type="spellEnd"/>
      <w:r w:rsidRPr="00C03544">
        <w:t xml:space="preserve">. Оценка количества </w:t>
      </w:r>
      <w:proofErr w:type="gramStart"/>
      <w:r w:rsidRPr="00C03544">
        <w:t>заполнений</w:t>
      </w:r>
      <w:proofErr w:type="gramEnd"/>
      <w:r w:rsidRPr="00C03544">
        <w:t xml:space="preserve"> при восстановлении отсутствующих данных // </w:t>
      </w:r>
      <w:r w:rsidRPr="00C03544">
        <w:lastRenderedPageBreak/>
        <w:t>Распределенные и кластерные вычисления. Избранные материалы</w:t>
      </w:r>
      <w:proofErr w:type="gramStart"/>
      <w:r w:rsidRPr="00C03544">
        <w:t xml:space="preserve"> П</w:t>
      </w:r>
      <w:proofErr w:type="gramEnd"/>
      <w:r w:rsidRPr="00C03544">
        <w:t>ятой школы-семинара. - Красноярск: Институт вычислительного моделирования СО РАН. - 2007. - С. 132-149</w:t>
      </w:r>
    </w:p>
    <w:p w:rsidR="00657A7F" w:rsidRDefault="00657A7F" w:rsidP="00FA61BB">
      <w:pPr>
        <w:jc w:val="center"/>
        <w:rPr>
          <w:rFonts w:ascii="Arial" w:hAnsi="Arial" w:cs="Arial"/>
          <w:bCs/>
        </w:rPr>
        <w:sectPr w:rsidR="00657A7F" w:rsidSect="00657A7F">
          <w:footerReference w:type="default" r:id="rId405"/>
          <w:footerReference w:type="first" r:id="rId406"/>
          <w:pgSz w:w="8392" w:h="11907" w:code="11"/>
          <w:pgMar w:top="1134" w:right="1134" w:bottom="1134" w:left="1134" w:header="709" w:footer="709" w:gutter="0"/>
          <w:pgNumType w:start="2"/>
          <w:cols w:space="708"/>
          <w:titlePg/>
          <w:docGrid w:linePitch="360"/>
        </w:sectPr>
      </w:pPr>
    </w:p>
    <w:p w:rsidR="00EA1090" w:rsidRPr="00A504AA" w:rsidRDefault="00EA1090" w:rsidP="00FA61BB">
      <w:pPr>
        <w:jc w:val="center"/>
        <w:rPr>
          <w:rFonts w:ascii="Arial" w:hAnsi="Arial" w:cs="Arial"/>
          <w:bCs/>
        </w:rPr>
      </w:pPr>
      <w:r w:rsidRPr="00A504AA">
        <w:rPr>
          <w:rFonts w:ascii="Arial" w:hAnsi="Arial" w:cs="Arial"/>
          <w:bCs/>
        </w:rPr>
        <w:lastRenderedPageBreak/>
        <w:t xml:space="preserve">Материалы </w:t>
      </w:r>
      <w:r>
        <w:rPr>
          <w:rFonts w:ascii="Arial" w:hAnsi="Arial" w:cs="Arial"/>
          <w:bCs/>
        </w:rPr>
        <w:t xml:space="preserve">девятой международной </w:t>
      </w:r>
      <w:r w:rsidRPr="00A504AA">
        <w:rPr>
          <w:rFonts w:ascii="Arial" w:hAnsi="Arial" w:cs="Arial"/>
          <w:bCs/>
        </w:rPr>
        <w:t>научно-методической конференции</w:t>
      </w:r>
    </w:p>
    <w:p w:rsidR="00EA1090" w:rsidRPr="00A504AA" w:rsidRDefault="00EA1090" w:rsidP="00FA61BB">
      <w:pPr>
        <w:jc w:val="center"/>
        <w:rPr>
          <w:rFonts w:ascii="Arial" w:hAnsi="Arial" w:cs="Arial"/>
          <w:b/>
          <w:bCs/>
        </w:rPr>
      </w:pPr>
    </w:p>
    <w:p w:rsidR="00EA1090" w:rsidRDefault="00EA1090" w:rsidP="00FA61BB">
      <w:pPr>
        <w:pStyle w:val="ac"/>
        <w:jc w:val="center"/>
        <w:rPr>
          <w:b/>
          <w:sz w:val="20"/>
        </w:rPr>
      </w:pPr>
      <w:r w:rsidRPr="00A504AA">
        <w:rPr>
          <w:b/>
          <w:sz w:val="20"/>
        </w:rPr>
        <w:t>Информатика:</w:t>
      </w:r>
    </w:p>
    <w:p w:rsidR="00EA1090" w:rsidRPr="00A504AA" w:rsidRDefault="00EA1090" w:rsidP="00FA61BB">
      <w:pPr>
        <w:pStyle w:val="ac"/>
        <w:jc w:val="center"/>
        <w:rPr>
          <w:b/>
          <w:sz w:val="20"/>
        </w:rPr>
      </w:pPr>
      <w:r w:rsidRPr="00A504AA">
        <w:rPr>
          <w:b/>
          <w:sz w:val="20"/>
        </w:rPr>
        <w:t>проблемы, методология, технологии</w:t>
      </w:r>
    </w:p>
    <w:p w:rsidR="00EA1090" w:rsidRPr="00A504AA" w:rsidRDefault="00EA1090" w:rsidP="00FA61BB">
      <w:pPr>
        <w:pStyle w:val="ac"/>
        <w:rPr>
          <w:sz w:val="20"/>
        </w:rPr>
      </w:pPr>
    </w:p>
    <w:p w:rsidR="00EA1090" w:rsidRDefault="00EA1090" w:rsidP="00FA61BB">
      <w:pPr>
        <w:ind w:firstLine="720"/>
        <w:jc w:val="both"/>
      </w:pPr>
    </w:p>
    <w:p w:rsidR="00EA1090" w:rsidRDefault="00EA1090" w:rsidP="00FA61BB">
      <w:pPr>
        <w:ind w:firstLine="720"/>
        <w:jc w:val="both"/>
      </w:pPr>
    </w:p>
    <w:p w:rsidR="00EA1090" w:rsidRDefault="00EA1090" w:rsidP="00FA61BB">
      <w:pPr>
        <w:ind w:firstLine="720"/>
        <w:jc w:val="both"/>
      </w:pPr>
    </w:p>
    <w:p w:rsidR="00EA1090" w:rsidRDefault="00EA1090" w:rsidP="00FA61BB">
      <w:pPr>
        <w:ind w:firstLine="720"/>
        <w:jc w:val="both"/>
      </w:pPr>
    </w:p>
    <w:p w:rsidR="00EA1090" w:rsidRDefault="00EA1090" w:rsidP="00FA61BB">
      <w:pPr>
        <w:jc w:val="both"/>
      </w:pPr>
    </w:p>
    <w:p w:rsidR="00EA1090" w:rsidRDefault="00EA1090" w:rsidP="00FA61BB">
      <w:pPr>
        <w:jc w:val="center"/>
      </w:pPr>
      <w:r>
        <w:t>Лицензия ИД № 00437 от 10.11.99</w:t>
      </w:r>
    </w:p>
    <w:p w:rsidR="00EA1090" w:rsidRDefault="00EA1090" w:rsidP="00FA61BB">
      <w:pPr>
        <w:jc w:val="center"/>
      </w:pPr>
      <w:r>
        <w:t>Заказ № 65 от 01.02.0</w:t>
      </w:r>
      <w:r w:rsidRPr="00FA61BB">
        <w:t>9</w:t>
      </w:r>
      <w:r>
        <w:t xml:space="preserve">  Формат 60х84/16</w:t>
      </w:r>
    </w:p>
    <w:p w:rsidR="00EA1090" w:rsidRDefault="00EA1090" w:rsidP="00FA61BB">
      <w:pPr>
        <w:jc w:val="center"/>
      </w:pPr>
      <w:r>
        <w:t>Объем 12,82 п.л. Тираж 100 экз.</w:t>
      </w:r>
    </w:p>
    <w:p w:rsidR="00EA1090" w:rsidRDefault="00EA1090" w:rsidP="00FA61BB">
      <w:pPr>
        <w:jc w:val="center"/>
      </w:pPr>
    </w:p>
    <w:p w:rsidR="00EA1090" w:rsidRDefault="00EA1090" w:rsidP="00FA61BB">
      <w:pPr>
        <w:jc w:val="center"/>
      </w:pPr>
      <w:r>
        <w:t>Отпечатано в типографии ВГУ</w:t>
      </w:r>
    </w:p>
    <w:p w:rsidR="00EA1090" w:rsidRPr="00A504AA" w:rsidRDefault="00EA1090" w:rsidP="00FA61BB">
      <w:pPr>
        <w:jc w:val="center"/>
      </w:pPr>
      <w:r>
        <w:t xml:space="preserve">394000, г. Воронеж, ул. </w:t>
      </w:r>
      <w:proofErr w:type="gramStart"/>
      <w:r>
        <w:t>Пушкинская</w:t>
      </w:r>
      <w:proofErr w:type="gramEnd"/>
      <w:r>
        <w:t>, 3</w:t>
      </w:r>
    </w:p>
    <w:p w:rsidR="00EA1090" w:rsidRDefault="00EA1090" w:rsidP="00FA61BB">
      <w:pPr>
        <w:pStyle w:val="ad"/>
        <w:tabs>
          <w:tab w:val="clear" w:pos="720"/>
        </w:tabs>
        <w:spacing w:before="0"/>
        <w:ind w:left="0" w:firstLine="510"/>
        <w:rPr>
          <w:rFonts w:ascii="Times New Roman" w:hAnsi="Times New Roman"/>
          <w:sz w:val="20"/>
        </w:rPr>
      </w:pPr>
    </w:p>
    <w:p w:rsidR="00EA1090" w:rsidRDefault="00EA1090" w:rsidP="00FA61BB"/>
    <w:p w:rsidR="00EA1090" w:rsidRDefault="00EA1090"/>
    <w:p w:rsidR="00EA1090" w:rsidRPr="00EA1090" w:rsidRDefault="00EA1090" w:rsidP="005C73CE">
      <w:pPr>
        <w:pStyle w:val="a8"/>
        <w:spacing w:before="120" w:line="360" w:lineRule="auto"/>
        <w:jc w:val="right"/>
        <w:rPr>
          <w:rFonts w:ascii="Arial" w:hAnsi="Arial" w:cs="Arial"/>
          <w:b/>
          <w:bCs/>
          <w:shadow/>
        </w:rPr>
      </w:pPr>
    </w:p>
    <w:sectPr w:rsidR="00EA1090" w:rsidRPr="00EA1090" w:rsidSect="00657A7F">
      <w:pgSz w:w="8392" w:h="11907" w:code="11"/>
      <w:pgMar w:top="1134" w:right="1134" w:bottom="1134" w:left="1134" w:header="709" w:footer="709" w:gutter="0"/>
      <w:pgNumType w:start="2"/>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0569" w:rsidRDefault="007A0569" w:rsidP="003C1B66">
      <w:r>
        <w:separator/>
      </w:r>
    </w:p>
  </w:endnote>
  <w:endnote w:type="continuationSeparator" w:id="0">
    <w:p w:rsidR="007A0569" w:rsidRDefault="007A0569" w:rsidP="003C1B6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a_OldTyper">
    <w:altName w:val="Times New Roman"/>
    <w:charset w:val="CC"/>
    <w:family w:val="roman"/>
    <w:pitch w:val="variable"/>
    <w:sig w:usb0="00000201" w:usb1="00000000" w:usb2="00000000" w:usb3="00000000" w:csb0="00000004"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Nimbus Roman No9 L">
    <w:altName w:val="Times New Roman"/>
    <w:charset w:val="00"/>
    <w:family w:val="roman"/>
    <w:pitch w:val="variable"/>
    <w:sig w:usb0="00000000" w:usb1="00000000" w:usb2="00000000" w:usb3="00000000" w:csb0="00000000" w:csb1="00000000"/>
  </w:font>
  <w:font w:name="Calibri">
    <w:panose1 w:val="020F0502020204030204"/>
    <w:charset w:val="CC"/>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015406"/>
      <w:docPartObj>
        <w:docPartGallery w:val="Page Numbers (Bottom of Page)"/>
        <w:docPartUnique/>
      </w:docPartObj>
    </w:sdtPr>
    <w:sdtContent>
      <w:p w:rsidR="007A0569" w:rsidRDefault="007A0569">
        <w:pPr>
          <w:pStyle w:val="ae"/>
          <w:jc w:val="center"/>
        </w:pPr>
        <w:fldSimple w:instr=" PAGE   \* MERGEFORMAT ">
          <w:r>
            <w:rPr>
              <w:noProof/>
            </w:rPr>
            <w:t>2</w:t>
          </w:r>
        </w:fldSimple>
      </w:p>
    </w:sdtContent>
  </w:sdt>
  <w:p w:rsidR="007A0569" w:rsidRDefault="007A0569" w:rsidP="00657A7F">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015392"/>
      <w:docPartObj>
        <w:docPartGallery w:val="Page Numbers (Bottom of Page)"/>
        <w:docPartUnique/>
      </w:docPartObj>
    </w:sdtPr>
    <w:sdtContent>
      <w:p w:rsidR="007A0569" w:rsidRDefault="007A0569">
        <w:pPr>
          <w:pStyle w:val="ae"/>
          <w:jc w:val="center"/>
        </w:pPr>
      </w:p>
    </w:sdtContent>
  </w:sdt>
  <w:p w:rsidR="007A0569" w:rsidRDefault="007A0569">
    <w:pPr>
      <w:pStyle w:val="a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015423"/>
      <w:docPartObj>
        <w:docPartGallery w:val="Page Numbers (Bottom of Page)"/>
        <w:docPartUnique/>
      </w:docPartObj>
    </w:sdtPr>
    <w:sdtEndPr>
      <w:rPr>
        <w:sz w:val="18"/>
        <w:szCs w:val="18"/>
      </w:rPr>
    </w:sdtEndPr>
    <w:sdtContent>
      <w:p w:rsidR="007A0569" w:rsidRDefault="007A0569">
        <w:pPr>
          <w:pStyle w:val="ae"/>
          <w:jc w:val="center"/>
        </w:pPr>
        <w:r w:rsidRPr="00657A7F">
          <w:rPr>
            <w:sz w:val="18"/>
            <w:szCs w:val="18"/>
          </w:rPr>
          <w:fldChar w:fldCharType="begin"/>
        </w:r>
        <w:r w:rsidRPr="00657A7F">
          <w:rPr>
            <w:sz w:val="18"/>
            <w:szCs w:val="18"/>
          </w:rPr>
          <w:instrText xml:space="preserve"> PAGE   \* MERGEFORMAT </w:instrText>
        </w:r>
        <w:r w:rsidRPr="00657A7F">
          <w:rPr>
            <w:sz w:val="18"/>
            <w:szCs w:val="18"/>
          </w:rPr>
          <w:fldChar w:fldCharType="separate"/>
        </w:r>
        <w:r w:rsidR="00B91BD5">
          <w:rPr>
            <w:noProof/>
            <w:sz w:val="18"/>
            <w:szCs w:val="18"/>
          </w:rPr>
          <w:t>53</w:t>
        </w:r>
        <w:r w:rsidRPr="00657A7F">
          <w:rPr>
            <w:sz w:val="18"/>
            <w:szCs w:val="18"/>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015393"/>
      <w:docPartObj>
        <w:docPartGallery w:val="Page Numbers (Bottom of Page)"/>
        <w:docPartUnique/>
      </w:docPartObj>
    </w:sdtPr>
    <w:sdtEndPr>
      <w:rPr>
        <w:color w:val="FFFFFF" w:themeColor="background1"/>
      </w:rPr>
    </w:sdtEndPr>
    <w:sdtContent>
      <w:p w:rsidR="007A0569" w:rsidRDefault="007A0569">
        <w:pPr>
          <w:pStyle w:val="ae"/>
          <w:jc w:val="center"/>
        </w:pPr>
        <w:r w:rsidRPr="00657A7F">
          <w:rPr>
            <w:color w:val="FFFFFF" w:themeColor="background1"/>
          </w:rPr>
          <w:fldChar w:fldCharType="begin"/>
        </w:r>
        <w:r w:rsidRPr="00657A7F">
          <w:rPr>
            <w:color w:val="FFFFFF" w:themeColor="background1"/>
          </w:rPr>
          <w:instrText xml:space="preserve"> PAGE   \* MERGEFORMAT </w:instrText>
        </w:r>
        <w:r w:rsidRPr="00657A7F">
          <w:rPr>
            <w:color w:val="FFFFFF" w:themeColor="background1"/>
          </w:rPr>
          <w:fldChar w:fldCharType="separate"/>
        </w:r>
        <w:r w:rsidR="00B91BD5">
          <w:rPr>
            <w:noProof/>
            <w:color w:val="FFFFFF" w:themeColor="background1"/>
          </w:rPr>
          <w:t>2</w:t>
        </w:r>
        <w:r w:rsidRPr="00657A7F">
          <w:rPr>
            <w:color w:val="FFFFFF" w:themeColor="background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0569" w:rsidRDefault="007A0569" w:rsidP="003C1B66">
      <w:r>
        <w:separator/>
      </w:r>
    </w:p>
  </w:footnote>
  <w:footnote w:type="continuationSeparator" w:id="0">
    <w:p w:rsidR="007A0569" w:rsidRDefault="007A0569" w:rsidP="003C1B6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900872"/>
    <w:multiLevelType w:val="hybridMultilevel"/>
    <w:tmpl w:val="34FAAB30"/>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
    <w:nsid w:val="0B237753"/>
    <w:multiLevelType w:val="hybridMultilevel"/>
    <w:tmpl w:val="D8BA187E"/>
    <w:lvl w:ilvl="0" w:tplc="3B86F12C">
      <w:start w:val="1"/>
      <w:numFmt w:val="bullet"/>
      <w:lvlText w:val=""/>
      <w:lvlJc w:val="left"/>
      <w:pPr>
        <w:tabs>
          <w:tab w:val="num" w:pos="1080"/>
        </w:tabs>
        <w:ind w:left="1080" w:hanging="360"/>
      </w:pPr>
      <w:rPr>
        <w:rFonts w:ascii="Symbol" w:hAnsi="Symbol" w:hint="default"/>
      </w:rPr>
    </w:lvl>
    <w:lvl w:ilvl="1" w:tplc="51488D98">
      <w:start w:val="1"/>
      <w:numFmt w:val="bullet"/>
      <w:lvlText w:val=""/>
      <w:lvlJc w:val="left"/>
      <w:pPr>
        <w:tabs>
          <w:tab w:val="num" w:pos="1440"/>
        </w:tabs>
        <w:ind w:left="1440" w:hanging="360"/>
      </w:pPr>
      <w:rPr>
        <w:rFonts w:ascii="Symbol" w:hAnsi="Symbol" w:hint="default"/>
        <w:color w:val="auto"/>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BC06BA8"/>
    <w:multiLevelType w:val="hybridMultilevel"/>
    <w:tmpl w:val="EE90B064"/>
    <w:lvl w:ilvl="0" w:tplc="F990B80E">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0EEB0DF4"/>
    <w:multiLevelType w:val="multilevel"/>
    <w:tmpl w:val="B0A2A680"/>
    <w:lvl w:ilvl="0">
      <w:start w:val="1"/>
      <w:numFmt w:val="decimal"/>
      <w:lvlText w:val="%1."/>
      <w:lvlJc w:val="left"/>
      <w:pPr>
        <w:tabs>
          <w:tab w:val="num" w:pos="720"/>
        </w:tabs>
        <w:ind w:left="720" w:hanging="360"/>
      </w:pPr>
      <w:rPr>
        <w:rFonts w:ascii="Times New Roman" w:hAnsi="Times New Roman" w:hint="default"/>
        <w:b w:val="0"/>
        <w:i w:val="0"/>
        <w:sz w:val="20"/>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
    <w:nsid w:val="11DA0B2A"/>
    <w:multiLevelType w:val="hybridMultilevel"/>
    <w:tmpl w:val="D178A9E0"/>
    <w:lvl w:ilvl="0" w:tplc="0419000F">
      <w:start w:val="1"/>
      <w:numFmt w:val="decimal"/>
      <w:lvlText w:val="%1."/>
      <w:lvlJc w:val="left"/>
      <w:pPr>
        <w:tabs>
          <w:tab w:val="num" w:pos="928"/>
        </w:tabs>
        <w:ind w:left="928" w:hanging="360"/>
      </w:pPr>
    </w:lvl>
    <w:lvl w:ilvl="1" w:tplc="04190019" w:tentative="1">
      <w:start w:val="1"/>
      <w:numFmt w:val="lowerLetter"/>
      <w:lvlText w:val="%2."/>
      <w:lvlJc w:val="left"/>
      <w:pPr>
        <w:tabs>
          <w:tab w:val="num" w:pos="1222"/>
        </w:tabs>
        <w:ind w:left="1222" w:hanging="360"/>
      </w:pPr>
    </w:lvl>
    <w:lvl w:ilvl="2" w:tplc="0419001B" w:tentative="1">
      <w:start w:val="1"/>
      <w:numFmt w:val="lowerRoman"/>
      <w:lvlText w:val="%3."/>
      <w:lvlJc w:val="right"/>
      <w:pPr>
        <w:tabs>
          <w:tab w:val="num" w:pos="1942"/>
        </w:tabs>
        <w:ind w:left="1942" w:hanging="180"/>
      </w:pPr>
    </w:lvl>
    <w:lvl w:ilvl="3" w:tplc="0419000F" w:tentative="1">
      <w:start w:val="1"/>
      <w:numFmt w:val="decimal"/>
      <w:lvlText w:val="%4."/>
      <w:lvlJc w:val="left"/>
      <w:pPr>
        <w:tabs>
          <w:tab w:val="num" w:pos="2662"/>
        </w:tabs>
        <w:ind w:left="2662" w:hanging="360"/>
      </w:pPr>
    </w:lvl>
    <w:lvl w:ilvl="4" w:tplc="04190019" w:tentative="1">
      <w:start w:val="1"/>
      <w:numFmt w:val="lowerLetter"/>
      <w:lvlText w:val="%5."/>
      <w:lvlJc w:val="left"/>
      <w:pPr>
        <w:tabs>
          <w:tab w:val="num" w:pos="3382"/>
        </w:tabs>
        <w:ind w:left="3382" w:hanging="360"/>
      </w:pPr>
    </w:lvl>
    <w:lvl w:ilvl="5" w:tplc="0419001B" w:tentative="1">
      <w:start w:val="1"/>
      <w:numFmt w:val="lowerRoman"/>
      <w:lvlText w:val="%6."/>
      <w:lvlJc w:val="right"/>
      <w:pPr>
        <w:tabs>
          <w:tab w:val="num" w:pos="4102"/>
        </w:tabs>
        <w:ind w:left="4102" w:hanging="180"/>
      </w:pPr>
    </w:lvl>
    <w:lvl w:ilvl="6" w:tplc="0419000F" w:tentative="1">
      <w:start w:val="1"/>
      <w:numFmt w:val="decimal"/>
      <w:lvlText w:val="%7."/>
      <w:lvlJc w:val="left"/>
      <w:pPr>
        <w:tabs>
          <w:tab w:val="num" w:pos="4822"/>
        </w:tabs>
        <w:ind w:left="4822" w:hanging="360"/>
      </w:pPr>
    </w:lvl>
    <w:lvl w:ilvl="7" w:tplc="04190019" w:tentative="1">
      <w:start w:val="1"/>
      <w:numFmt w:val="lowerLetter"/>
      <w:lvlText w:val="%8."/>
      <w:lvlJc w:val="left"/>
      <w:pPr>
        <w:tabs>
          <w:tab w:val="num" w:pos="5542"/>
        </w:tabs>
        <w:ind w:left="5542" w:hanging="360"/>
      </w:pPr>
    </w:lvl>
    <w:lvl w:ilvl="8" w:tplc="0419001B" w:tentative="1">
      <w:start w:val="1"/>
      <w:numFmt w:val="lowerRoman"/>
      <w:lvlText w:val="%9."/>
      <w:lvlJc w:val="right"/>
      <w:pPr>
        <w:tabs>
          <w:tab w:val="num" w:pos="6262"/>
        </w:tabs>
        <w:ind w:left="6262" w:hanging="180"/>
      </w:pPr>
    </w:lvl>
  </w:abstractNum>
  <w:abstractNum w:abstractNumId="5">
    <w:nsid w:val="1A740BA2"/>
    <w:multiLevelType w:val="hybridMultilevel"/>
    <w:tmpl w:val="0B78729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1B34440E"/>
    <w:multiLevelType w:val="hybridMultilevel"/>
    <w:tmpl w:val="43F6C4F2"/>
    <w:lvl w:ilvl="0" w:tplc="F9E8EFE8">
      <w:start w:val="1"/>
      <w:numFmt w:val="bullet"/>
      <w:lvlText w:val=""/>
      <w:lvlJc w:val="left"/>
      <w:pPr>
        <w:tabs>
          <w:tab w:val="num" w:pos="3191"/>
        </w:tabs>
        <w:ind w:left="3191" w:hanging="360"/>
      </w:pPr>
      <w:rPr>
        <w:rFonts w:ascii="Symbol" w:hAnsi="Symbol" w:hint="default"/>
      </w:rPr>
    </w:lvl>
    <w:lvl w:ilvl="1" w:tplc="7AE2B4F2">
      <w:start w:val="1"/>
      <w:numFmt w:val="bullet"/>
      <w:lvlText w:val=""/>
      <w:lvlJc w:val="left"/>
      <w:pPr>
        <w:tabs>
          <w:tab w:val="num" w:pos="2291"/>
        </w:tabs>
        <w:ind w:left="2291" w:hanging="360"/>
      </w:pPr>
      <w:rPr>
        <w:rFonts w:ascii="Symbol" w:hAnsi="Symbol" w:hint="default"/>
        <w:color w:val="auto"/>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7">
    <w:nsid w:val="1F4C6708"/>
    <w:multiLevelType w:val="hybridMultilevel"/>
    <w:tmpl w:val="DAFC8406"/>
    <w:lvl w:ilvl="0" w:tplc="9E105470">
      <w:start w:val="1"/>
      <w:numFmt w:val="bullet"/>
      <w:lvlText w:val=""/>
      <w:lvlJc w:val="left"/>
      <w:pPr>
        <w:tabs>
          <w:tab w:val="num" w:pos="2160"/>
        </w:tabs>
        <w:ind w:left="2160" w:hanging="360"/>
      </w:pPr>
      <w:rPr>
        <w:rFonts w:ascii="Wingdings" w:hAnsi="Wingdings" w:hint="default"/>
        <w:color w:val="auto"/>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8">
    <w:nsid w:val="22F25196"/>
    <w:multiLevelType w:val="multilevel"/>
    <w:tmpl w:val="B0A2A680"/>
    <w:lvl w:ilvl="0">
      <w:start w:val="1"/>
      <w:numFmt w:val="decimal"/>
      <w:lvlText w:val="%1."/>
      <w:lvlJc w:val="left"/>
      <w:pPr>
        <w:tabs>
          <w:tab w:val="num" w:pos="720"/>
        </w:tabs>
        <w:ind w:left="720" w:hanging="360"/>
      </w:pPr>
      <w:rPr>
        <w:rFonts w:ascii="Times New Roman" w:hAnsi="Times New Roman" w:hint="default"/>
        <w:b w:val="0"/>
        <w:i w:val="0"/>
        <w:sz w:val="20"/>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
    <w:nsid w:val="25D17D2E"/>
    <w:multiLevelType w:val="hybridMultilevel"/>
    <w:tmpl w:val="2CB80F48"/>
    <w:lvl w:ilvl="0" w:tplc="3B86F12C">
      <w:start w:val="1"/>
      <w:numFmt w:val="bullet"/>
      <w:lvlText w:val=""/>
      <w:lvlJc w:val="left"/>
      <w:pPr>
        <w:tabs>
          <w:tab w:val="num" w:pos="1080"/>
        </w:tabs>
        <w:ind w:left="1080" w:hanging="360"/>
      </w:pPr>
      <w:rPr>
        <w:rFonts w:ascii="Symbol" w:hAnsi="Symbol" w:hint="default"/>
      </w:rPr>
    </w:lvl>
    <w:lvl w:ilvl="1" w:tplc="A30C81C0">
      <w:start w:val="1"/>
      <w:numFmt w:val="bullet"/>
      <w:pStyle w:val="a"/>
      <w:lvlText w:val=""/>
      <w:lvlJc w:val="left"/>
      <w:pPr>
        <w:tabs>
          <w:tab w:val="num" w:pos="928"/>
        </w:tabs>
        <w:ind w:left="928" w:hanging="360"/>
      </w:pPr>
      <w:rPr>
        <w:rFonts w:ascii="Symbol" w:hAnsi="Symbol" w:hint="default"/>
        <w:color w:val="auto"/>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28EE6393"/>
    <w:multiLevelType w:val="hybridMultilevel"/>
    <w:tmpl w:val="8DC2C66E"/>
    <w:lvl w:ilvl="0" w:tplc="04190001">
      <w:start w:val="1"/>
      <w:numFmt w:val="bullet"/>
      <w:lvlText w:val=""/>
      <w:lvlJc w:val="left"/>
      <w:pPr>
        <w:tabs>
          <w:tab w:val="num" w:pos="1080"/>
        </w:tabs>
        <w:ind w:left="1080" w:hanging="360"/>
      </w:pPr>
      <w:rPr>
        <w:rFonts w:ascii="Symbol" w:hAnsi="Symbol" w:hint="default"/>
      </w:rPr>
    </w:lvl>
    <w:lvl w:ilvl="1" w:tplc="51488D98">
      <w:start w:val="1"/>
      <w:numFmt w:val="bullet"/>
      <w:lvlText w:val=""/>
      <w:lvlJc w:val="left"/>
      <w:pPr>
        <w:tabs>
          <w:tab w:val="num" w:pos="928"/>
        </w:tabs>
        <w:ind w:left="928" w:hanging="360"/>
      </w:pPr>
      <w:rPr>
        <w:rFonts w:ascii="Symbol" w:hAnsi="Symbol" w:hint="default"/>
        <w:color w:val="auto"/>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2D9F6B6C"/>
    <w:multiLevelType w:val="hybridMultilevel"/>
    <w:tmpl w:val="B61CEBF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3E9B02F1"/>
    <w:multiLevelType w:val="hybridMultilevel"/>
    <w:tmpl w:val="CA444830"/>
    <w:lvl w:ilvl="0" w:tplc="51488D98">
      <w:start w:val="1"/>
      <w:numFmt w:val="bullet"/>
      <w:lvlText w:val=""/>
      <w:lvlJc w:val="left"/>
      <w:pPr>
        <w:tabs>
          <w:tab w:val="num" w:pos="3738"/>
        </w:tabs>
        <w:ind w:left="3738" w:hanging="360"/>
      </w:pPr>
      <w:rPr>
        <w:rFonts w:ascii="Symbol" w:hAnsi="Symbol" w:hint="default"/>
        <w:color w:val="auto"/>
      </w:rPr>
    </w:lvl>
    <w:lvl w:ilvl="1" w:tplc="DFDC83AC">
      <w:start w:val="1"/>
      <w:numFmt w:val="bullet"/>
      <w:lvlText w:val=""/>
      <w:lvlJc w:val="left"/>
      <w:pPr>
        <w:tabs>
          <w:tab w:val="num" w:pos="2148"/>
        </w:tabs>
        <w:ind w:left="2148" w:hanging="360"/>
      </w:pPr>
      <w:rPr>
        <w:rFonts w:ascii="Symbol" w:hAnsi="Symbol" w:hint="default"/>
        <w:color w:val="auto"/>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3">
    <w:nsid w:val="4BF52DED"/>
    <w:multiLevelType w:val="hybridMultilevel"/>
    <w:tmpl w:val="10422868"/>
    <w:lvl w:ilvl="0" w:tplc="9E105470">
      <w:start w:val="1"/>
      <w:numFmt w:val="bullet"/>
      <w:lvlText w:val=""/>
      <w:lvlJc w:val="left"/>
      <w:pPr>
        <w:tabs>
          <w:tab w:val="num" w:pos="1080"/>
        </w:tabs>
        <w:ind w:left="1080" w:hanging="360"/>
      </w:pPr>
      <w:rPr>
        <w:rFonts w:ascii="Wingdings" w:hAnsi="Wingdings" w:hint="default"/>
        <w:color w:val="auto"/>
      </w:rPr>
    </w:lvl>
    <w:lvl w:ilvl="1" w:tplc="3B86F12C">
      <w:start w:val="1"/>
      <w:numFmt w:val="bullet"/>
      <w:lvlText w:val=""/>
      <w:lvlJc w:val="left"/>
      <w:pPr>
        <w:tabs>
          <w:tab w:val="num" w:pos="1440"/>
        </w:tabs>
        <w:ind w:left="1440" w:hanging="36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4CE23F94"/>
    <w:multiLevelType w:val="hybridMultilevel"/>
    <w:tmpl w:val="98F683B4"/>
    <w:lvl w:ilvl="0" w:tplc="3B86F12C">
      <w:start w:val="1"/>
      <w:numFmt w:val="bullet"/>
      <w:lvlText w:val=""/>
      <w:lvlJc w:val="left"/>
      <w:pPr>
        <w:tabs>
          <w:tab w:val="num" w:pos="1080"/>
        </w:tabs>
        <w:ind w:left="1080" w:hanging="360"/>
      </w:pPr>
      <w:rPr>
        <w:rFonts w:ascii="Symbol" w:hAnsi="Symbol" w:hint="default"/>
      </w:rPr>
    </w:lvl>
    <w:lvl w:ilvl="1" w:tplc="51488D98">
      <w:start w:val="1"/>
      <w:numFmt w:val="bullet"/>
      <w:lvlText w:val=""/>
      <w:lvlJc w:val="left"/>
      <w:pPr>
        <w:tabs>
          <w:tab w:val="num" w:pos="1440"/>
        </w:tabs>
        <w:ind w:left="1440" w:hanging="360"/>
      </w:pPr>
      <w:rPr>
        <w:rFonts w:ascii="Symbol" w:hAnsi="Symbol" w:hint="default"/>
        <w:color w:val="auto"/>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50C96863"/>
    <w:multiLevelType w:val="hybridMultilevel"/>
    <w:tmpl w:val="CF7AEFA4"/>
    <w:lvl w:ilvl="0" w:tplc="9E105470">
      <w:start w:val="1"/>
      <w:numFmt w:val="bullet"/>
      <w:lvlText w:val=""/>
      <w:lvlJc w:val="left"/>
      <w:pPr>
        <w:tabs>
          <w:tab w:val="num" w:pos="1778"/>
        </w:tabs>
        <w:ind w:left="1778" w:hanging="360"/>
      </w:pPr>
      <w:rPr>
        <w:rFonts w:ascii="Wingdings" w:hAnsi="Wingdings" w:hint="default"/>
      </w:rPr>
    </w:lvl>
    <w:lvl w:ilvl="1" w:tplc="04190003">
      <w:start w:val="1"/>
      <w:numFmt w:val="bullet"/>
      <w:lvlText w:val="o"/>
      <w:lvlJc w:val="left"/>
      <w:pPr>
        <w:tabs>
          <w:tab w:val="num" w:pos="2498"/>
        </w:tabs>
        <w:ind w:left="2498" w:hanging="360"/>
      </w:pPr>
      <w:rPr>
        <w:rFonts w:ascii="Courier New" w:hAnsi="Courier New" w:cs="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cs="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cs="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16">
    <w:nsid w:val="52FA1A91"/>
    <w:multiLevelType w:val="hybridMultilevel"/>
    <w:tmpl w:val="E3526A1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532202DD"/>
    <w:multiLevelType w:val="hybridMultilevel"/>
    <w:tmpl w:val="EAC0907E"/>
    <w:lvl w:ilvl="0" w:tplc="04190001">
      <w:start w:val="1"/>
      <w:numFmt w:val="bullet"/>
      <w:lvlText w:val=""/>
      <w:lvlJc w:val="left"/>
      <w:pPr>
        <w:ind w:left="709" w:hanging="709"/>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4B151A1"/>
    <w:multiLevelType w:val="hybridMultilevel"/>
    <w:tmpl w:val="3E9EC874"/>
    <w:lvl w:ilvl="0" w:tplc="63E0F926">
      <w:start w:val="1"/>
      <w:numFmt w:val="decimal"/>
      <w:lvlText w:val="%1."/>
      <w:lvlJc w:val="left"/>
      <w:pPr>
        <w:tabs>
          <w:tab w:val="num" w:pos="340"/>
        </w:tabs>
        <w:ind w:left="340" w:hanging="34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9">
    <w:nsid w:val="5726172D"/>
    <w:multiLevelType w:val="hybridMultilevel"/>
    <w:tmpl w:val="B13029B0"/>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6769639F"/>
    <w:multiLevelType w:val="hybridMultilevel"/>
    <w:tmpl w:val="3740048C"/>
    <w:lvl w:ilvl="0" w:tplc="0419000F">
      <w:start w:val="1"/>
      <w:numFmt w:val="decimal"/>
      <w:lvlText w:val="%1."/>
      <w:lvlJc w:val="left"/>
      <w:pPr>
        <w:ind w:left="720" w:hanging="360"/>
      </w:pPr>
      <w:rPr>
        <w:rFonts w:hint="default"/>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A941006"/>
    <w:multiLevelType w:val="hybridMultilevel"/>
    <w:tmpl w:val="2572DED8"/>
    <w:lvl w:ilvl="0" w:tplc="7F184BCC">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
    <w:nsid w:val="6E26787C"/>
    <w:multiLevelType w:val="hybridMultilevel"/>
    <w:tmpl w:val="0060C142"/>
    <w:lvl w:ilvl="0" w:tplc="90A46626">
      <w:start w:val="1"/>
      <w:numFmt w:val="decimal"/>
      <w:lvlText w:val="%1."/>
      <w:lvlJc w:val="left"/>
      <w:pPr>
        <w:tabs>
          <w:tab w:val="num" w:pos="510"/>
        </w:tabs>
        <w:ind w:left="510" w:hanging="360"/>
      </w:pPr>
      <w:rPr>
        <w:rFonts w:hint="default"/>
      </w:rPr>
    </w:lvl>
    <w:lvl w:ilvl="1" w:tplc="04190001">
      <w:start w:val="1"/>
      <w:numFmt w:val="bullet"/>
      <w:lvlText w:val=""/>
      <w:lvlJc w:val="left"/>
      <w:pPr>
        <w:tabs>
          <w:tab w:val="num" w:pos="1230"/>
        </w:tabs>
        <w:ind w:left="1230" w:hanging="360"/>
      </w:pPr>
      <w:rPr>
        <w:rFonts w:ascii="Symbol" w:hAnsi="Symbol" w:hint="default"/>
      </w:rPr>
    </w:lvl>
    <w:lvl w:ilvl="2" w:tplc="9E105470">
      <w:start w:val="1"/>
      <w:numFmt w:val="bullet"/>
      <w:lvlText w:val=""/>
      <w:lvlJc w:val="left"/>
      <w:pPr>
        <w:tabs>
          <w:tab w:val="num" w:pos="2130"/>
        </w:tabs>
        <w:ind w:left="2130" w:hanging="360"/>
      </w:pPr>
      <w:rPr>
        <w:rFonts w:ascii="Wingdings" w:hAnsi="Wingdings" w:hint="default"/>
      </w:rPr>
    </w:lvl>
    <w:lvl w:ilvl="3" w:tplc="04190001">
      <w:start w:val="1"/>
      <w:numFmt w:val="bullet"/>
      <w:lvlText w:val=""/>
      <w:lvlJc w:val="left"/>
      <w:pPr>
        <w:tabs>
          <w:tab w:val="num" w:pos="2670"/>
        </w:tabs>
        <w:ind w:left="2670" w:hanging="360"/>
      </w:pPr>
      <w:rPr>
        <w:rFonts w:ascii="Symbol" w:hAnsi="Symbol" w:hint="default"/>
      </w:rPr>
    </w:lvl>
    <w:lvl w:ilvl="4" w:tplc="04190019" w:tentative="1">
      <w:start w:val="1"/>
      <w:numFmt w:val="lowerLetter"/>
      <w:lvlText w:val="%5."/>
      <w:lvlJc w:val="left"/>
      <w:pPr>
        <w:tabs>
          <w:tab w:val="num" w:pos="3390"/>
        </w:tabs>
        <w:ind w:left="3390" w:hanging="360"/>
      </w:pPr>
    </w:lvl>
    <w:lvl w:ilvl="5" w:tplc="0419001B" w:tentative="1">
      <w:start w:val="1"/>
      <w:numFmt w:val="lowerRoman"/>
      <w:lvlText w:val="%6."/>
      <w:lvlJc w:val="right"/>
      <w:pPr>
        <w:tabs>
          <w:tab w:val="num" w:pos="4110"/>
        </w:tabs>
        <w:ind w:left="4110" w:hanging="180"/>
      </w:pPr>
    </w:lvl>
    <w:lvl w:ilvl="6" w:tplc="0419000F" w:tentative="1">
      <w:start w:val="1"/>
      <w:numFmt w:val="decimal"/>
      <w:lvlText w:val="%7."/>
      <w:lvlJc w:val="left"/>
      <w:pPr>
        <w:tabs>
          <w:tab w:val="num" w:pos="4830"/>
        </w:tabs>
        <w:ind w:left="4830" w:hanging="360"/>
      </w:pPr>
    </w:lvl>
    <w:lvl w:ilvl="7" w:tplc="04190019" w:tentative="1">
      <w:start w:val="1"/>
      <w:numFmt w:val="lowerLetter"/>
      <w:lvlText w:val="%8."/>
      <w:lvlJc w:val="left"/>
      <w:pPr>
        <w:tabs>
          <w:tab w:val="num" w:pos="5550"/>
        </w:tabs>
        <w:ind w:left="5550" w:hanging="360"/>
      </w:pPr>
    </w:lvl>
    <w:lvl w:ilvl="8" w:tplc="0419001B" w:tentative="1">
      <w:start w:val="1"/>
      <w:numFmt w:val="lowerRoman"/>
      <w:lvlText w:val="%9."/>
      <w:lvlJc w:val="right"/>
      <w:pPr>
        <w:tabs>
          <w:tab w:val="num" w:pos="6270"/>
        </w:tabs>
        <w:ind w:left="6270" w:hanging="180"/>
      </w:pPr>
    </w:lvl>
  </w:abstractNum>
  <w:abstractNum w:abstractNumId="23">
    <w:nsid w:val="6E5160D6"/>
    <w:multiLevelType w:val="hybridMultilevel"/>
    <w:tmpl w:val="1640F356"/>
    <w:lvl w:ilvl="0" w:tplc="9E105470">
      <w:start w:val="1"/>
      <w:numFmt w:val="bullet"/>
      <w:lvlText w:val=""/>
      <w:lvlJc w:val="left"/>
      <w:pPr>
        <w:tabs>
          <w:tab w:val="num" w:pos="3030"/>
        </w:tabs>
        <w:ind w:left="3030" w:hanging="360"/>
      </w:pPr>
      <w:rPr>
        <w:rFonts w:ascii="Wingdings" w:hAnsi="Wingdings" w:hint="default"/>
      </w:rPr>
    </w:lvl>
    <w:lvl w:ilvl="1" w:tplc="B7A0151E">
      <w:start w:val="1"/>
      <w:numFmt w:val="bullet"/>
      <w:pStyle w:val="a0"/>
      <w:lvlText w:val="o"/>
      <w:lvlJc w:val="left"/>
      <w:pPr>
        <w:tabs>
          <w:tab w:val="num" w:pos="3750"/>
        </w:tabs>
        <w:ind w:left="3750" w:hanging="360"/>
      </w:pPr>
      <w:rPr>
        <w:rFonts w:ascii="Courier New" w:hAnsi="Courier New" w:cs="Courier New" w:hint="default"/>
      </w:rPr>
    </w:lvl>
    <w:lvl w:ilvl="2" w:tplc="04190005" w:tentative="1">
      <w:start w:val="1"/>
      <w:numFmt w:val="bullet"/>
      <w:lvlText w:val=""/>
      <w:lvlJc w:val="left"/>
      <w:pPr>
        <w:tabs>
          <w:tab w:val="num" w:pos="4470"/>
        </w:tabs>
        <w:ind w:left="4470" w:hanging="360"/>
      </w:pPr>
      <w:rPr>
        <w:rFonts w:ascii="Wingdings" w:hAnsi="Wingdings" w:hint="default"/>
      </w:rPr>
    </w:lvl>
    <w:lvl w:ilvl="3" w:tplc="04190001" w:tentative="1">
      <w:start w:val="1"/>
      <w:numFmt w:val="bullet"/>
      <w:lvlText w:val=""/>
      <w:lvlJc w:val="left"/>
      <w:pPr>
        <w:tabs>
          <w:tab w:val="num" w:pos="5190"/>
        </w:tabs>
        <w:ind w:left="5190" w:hanging="360"/>
      </w:pPr>
      <w:rPr>
        <w:rFonts w:ascii="Symbol" w:hAnsi="Symbol" w:hint="default"/>
      </w:rPr>
    </w:lvl>
    <w:lvl w:ilvl="4" w:tplc="04190003" w:tentative="1">
      <w:start w:val="1"/>
      <w:numFmt w:val="bullet"/>
      <w:lvlText w:val="o"/>
      <w:lvlJc w:val="left"/>
      <w:pPr>
        <w:tabs>
          <w:tab w:val="num" w:pos="5910"/>
        </w:tabs>
        <w:ind w:left="5910" w:hanging="360"/>
      </w:pPr>
      <w:rPr>
        <w:rFonts w:ascii="Courier New" w:hAnsi="Courier New" w:cs="Courier New" w:hint="default"/>
      </w:rPr>
    </w:lvl>
    <w:lvl w:ilvl="5" w:tplc="04190005" w:tentative="1">
      <w:start w:val="1"/>
      <w:numFmt w:val="bullet"/>
      <w:lvlText w:val=""/>
      <w:lvlJc w:val="left"/>
      <w:pPr>
        <w:tabs>
          <w:tab w:val="num" w:pos="6630"/>
        </w:tabs>
        <w:ind w:left="6630" w:hanging="360"/>
      </w:pPr>
      <w:rPr>
        <w:rFonts w:ascii="Wingdings" w:hAnsi="Wingdings" w:hint="default"/>
      </w:rPr>
    </w:lvl>
    <w:lvl w:ilvl="6" w:tplc="04190001" w:tentative="1">
      <w:start w:val="1"/>
      <w:numFmt w:val="bullet"/>
      <w:lvlText w:val=""/>
      <w:lvlJc w:val="left"/>
      <w:pPr>
        <w:tabs>
          <w:tab w:val="num" w:pos="7350"/>
        </w:tabs>
        <w:ind w:left="7350" w:hanging="360"/>
      </w:pPr>
      <w:rPr>
        <w:rFonts w:ascii="Symbol" w:hAnsi="Symbol" w:hint="default"/>
      </w:rPr>
    </w:lvl>
    <w:lvl w:ilvl="7" w:tplc="04190003" w:tentative="1">
      <w:start w:val="1"/>
      <w:numFmt w:val="bullet"/>
      <w:lvlText w:val="o"/>
      <w:lvlJc w:val="left"/>
      <w:pPr>
        <w:tabs>
          <w:tab w:val="num" w:pos="8070"/>
        </w:tabs>
        <w:ind w:left="8070" w:hanging="360"/>
      </w:pPr>
      <w:rPr>
        <w:rFonts w:ascii="Courier New" w:hAnsi="Courier New" w:cs="Courier New" w:hint="default"/>
      </w:rPr>
    </w:lvl>
    <w:lvl w:ilvl="8" w:tplc="04190005" w:tentative="1">
      <w:start w:val="1"/>
      <w:numFmt w:val="bullet"/>
      <w:lvlText w:val=""/>
      <w:lvlJc w:val="left"/>
      <w:pPr>
        <w:tabs>
          <w:tab w:val="num" w:pos="8790"/>
        </w:tabs>
        <w:ind w:left="8790" w:hanging="360"/>
      </w:pPr>
      <w:rPr>
        <w:rFonts w:ascii="Wingdings" w:hAnsi="Wingdings" w:hint="default"/>
      </w:rPr>
    </w:lvl>
  </w:abstractNum>
  <w:abstractNum w:abstractNumId="24">
    <w:nsid w:val="70343D73"/>
    <w:multiLevelType w:val="hybridMultilevel"/>
    <w:tmpl w:val="5BD45C6E"/>
    <w:lvl w:ilvl="0" w:tplc="51488D98">
      <w:start w:val="1"/>
      <w:numFmt w:val="bullet"/>
      <w:lvlText w:val=""/>
      <w:lvlJc w:val="left"/>
      <w:pPr>
        <w:tabs>
          <w:tab w:val="num" w:pos="1080"/>
        </w:tabs>
        <w:ind w:left="1080" w:hanging="360"/>
      </w:pPr>
      <w:rPr>
        <w:rFonts w:ascii="Symbol" w:hAnsi="Symbol" w:hint="default"/>
        <w:color w:val="auto"/>
      </w:rPr>
    </w:lvl>
    <w:lvl w:ilvl="1" w:tplc="3B86F12C">
      <w:start w:val="1"/>
      <w:numFmt w:val="bullet"/>
      <w:lvlText w:val=""/>
      <w:lvlJc w:val="left"/>
      <w:pPr>
        <w:tabs>
          <w:tab w:val="num" w:pos="1440"/>
        </w:tabs>
        <w:ind w:left="1440" w:hanging="360"/>
      </w:pPr>
      <w:rPr>
        <w:rFonts w:ascii="Symbol" w:hAnsi="Symbol"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5">
    <w:nsid w:val="703A346A"/>
    <w:multiLevelType w:val="hybridMultilevel"/>
    <w:tmpl w:val="ED7091F6"/>
    <w:lvl w:ilvl="0" w:tplc="04190001">
      <w:start w:val="1"/>
      <w:numFmt w:val="bullet"/>
      <w:lvlText w:val=""/>
      <w:lvlJc w:val="left"/>
      <w:pPr>
        <w:tabs>
          <w:tab w:val="num" w:pos="1080"/>
        </w:tabs>
        <w:ind w:left="1080" w:hanging="360"/>
      </w:pPr>
      <w:rPr>
        <w:rFonts w:ascii="Symbol" w:hAnsi="Symbol" w:hint="default"/>
      </w:rPr>
    </w:lvl>
    <w:lvl w:ilvl="1" w:tplc="51488D98">
      <w:start w:val="1"/>
      <w:numFmt w:val="bullet"/>
      <w:lvlText w:val=""/>
      <w:lvlJc w:val="left"/>
      <w:pPr>
        <w:tabs>
          <w:tab w:val="num" w:pos="928"/>
        </w:tabs>
        <w:ind w:left="928" w:hanging="360"/>
      </w:pPr>
      <w:rPr>
        <w:rFonts w:ascii="Symbol" w:hAnsi="Symbol" w:hint="default"/>
        <w:color w:val="auto"/>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75B85747"/>
    <w:multiLevelType w:val="hybridMultilevel"/>
    <w:tmpl w:val="F9AE1A54"/>
    <w:lvl w:ilvl="0" w:tplc="0BB0D510">
      <w:start w:val="1"/>
      <w:numFmt w:val="decimal"/>
      <w:pStyle w:val="a1"/>
      <w:suff w:val="space"/>
      <w:lvlText w:val="%1."/>
      <w:lvlJc w:val="left"/>
      <w:pPr>
        <w:ind w:left="709" w:hanging="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778506BF"/>
    <w:multiLevelType w:val="hybridMultilevel"/>
    <w:tmpl w:val="09041F12"/>
    <w:lvl w:ilvl="0" w:tplc="3B86F12C">
      <w:start w:val="1"/>
      <w:numFmt w:val="bullet"/>
      <w:lvlText w:val=""/>
      <w:lvlJc w:val="left"/>
      <w:pPr>
        <w:tabs>
          <w:tab w:val="num" w:pos="1080"/>
        </w:tabs>
        <w:ind w:left="1080" w:hanging="360"/>
      </w:pPr>
      <w:rPr>
        <w:rFonts w:ascii="Symbol" w:hAnsi="Symbol" w:hint="default"/>
      </w:rPr>
    </w:lvl>
    <w:lvl w:ilvl="1" w:tplc="51488D98">
      <w:start w:val="1"/>
      <w:numFmt w:val="bullet"/>
      <w:lvlText w:val=""/>
      <w:lvlJc w:val="left"/>
      <w:pPr>
        <w:tabs>
          <w:tab w:val="num" w:pos="1440"/>
        </w:tabs>
        <w:ind w:left="1440" w:hanging="360"/>
      </w:pPr>
      <w:rPr>
        <w:rFonts w:ascii="Symbol" w:hAnsi="Symbol" w:hint="default"/>
        <w:color w:val="auto"/>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nsid w:val="7CE35A10"/>
    <w:multiLevelType w:val="hybridMultilevel"/>
    <w:tmpl w:val="C27CAA20"/>
    <w:lvl w:ilvl="0" w:tplc="3B86F12C">
      <w:start w:val="1"/>
      <w:numFmt w:val="bullet"/>
      <w:lvlText w:val=""/>
      <w:lvlJc w:val="left"/>
      <w:pPr>
        <w:tabs>
          <w:tab w:val="num" w:pos="1080"/>
        </w:tabs>
        <w:ind w:left="1080" w:hanging="360"/>
      </w:pPr>
      <w:rPr>
        <w:rFonts w:ascii="Symbol" w:hAnsi="Symbol" w:hint="default"/>
      </w:rPr>
    </w:lvl>
    <w:lvl w:ilvl="1" w:tplc="51488D98">
      <w:start w:val="1"/>
      <w:numFmt w:val="bullet"/>
      <w:lvlText w:val=""/>
      <w:lvlJc w:val="left"/>
      <w:pPr>
        <w:tabs>
          <w:tab w:val="num" w:pos="2148"/>
        </w:tabs>
        <w:ind w:left="2148" w:hanging="360"/>
      </w:pPr>
      <w:rPr>
        <w:rFonts w:ascii="Symbol" w:hAnsi="Symbol" w:hint="default"/>
        <w:color w:val="auto"/>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7E932287"/>
    <w:multiLevelType w:val="hybridMultilevel"/>
    <w:tmpl w:val="81BCAEB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nsid w:val="7EF30201"/>
    <w:multiLevelType w:val="hybridMultilevel"/>
    <w:tmpl w:val="32C64632"/>
    <w:lvl w:ilvl="0" w:tplc="9E105470">
      <w:start w:val="1"/>
      <w:numFmt w:val="bullet"/>
      <w:lvlText w:val=""/>
      <w:lvlJc w:val="left"/>
      <w:pPr>
        <w:tabs>
          <w:tab w:val="num" w:pos="1776"/>
        </w:tabs>
        <w:ind w:left="1776" w:hanging="360"/>
      </w:pPr>
      <w:rPr>
        <w:rFonts w:ascii="Wingdings" w:hAnsi="Wingdings"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31">
    <w:nsid w:val="7F095FCD"/>
    <w:multiLevelType w:val="hybridMultilevel"/>
    <w:tmpl w:val="254E89A2"/>
    <w:lvl w:ilvl="0" w:tplc="51488D98">
      <w:start w:val="1"/>
      <w:numFmt w:val="bullet"/>
      <w:lvlText w:val=""/>
      <w:lvlJc w:val="left"/>
      <w:pPr>
        <w:tabs>
          <w:tab w:val="num" w:pos="3570"/>
        </w:tabs>
        <w:ind w:left="3570" w:hanging="360"/>
      </w:pPr>
      <w:rPr>
        <w:rFonts w:ascii="Symbol" w:hAnsi="Symbol" w:hint="default"/>
        <w:color w:val="auto"/>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num w:numId="1">
    <w:abstractNumId w:val="18"/>
  </w:num>
  <w:num w:numId="2">
    <w:abstractNumId w:val="11"/>
  </w:num>
  <w:num w:numId="3">
    <w:abstractNumId w:val="6"/>
  </w:num>
  <w:num w:numId="4">
    <w:abstractNumId w:val="2"/>
  </w:num>
  <w:num w:numId="5">
    <w:abstractNumId w:val="12"/>
  </w:num>
  <w:num w:numId="6">
    <w:abstractNumId w:val="31"/>
  </w:num>
  <w:num w:numId="7">
    <w:abstractNumId w:val="9"/>
  </w:num>
  <w:num w:numId="8">
    <w:abstractNumId w:val="15"/>
  </w:num>
  <w:num w:numId="9">
    <w:abstractNumId w:val="23"/>
  </w:num>
  <w:num w:numId="10">
    <w:abstractNumId w:val="28"/>
  </w:num>
  <w:num w:numId="11">
    <w:abstractNumId w:val="7"/>
  </w:num>
  <w:num w:numId="12">
    <w:abstractNumId w:val="14"/>
  </w:num>
  <w:num w:numId="13">
    <w:abstractNumId w:val="27"/>
  </w:num>
  <w:num w:numId="14">
    <w:abstractNumId w:val="1"/>
  </w:num>
  <w:num w:numId="15">
    <w:abstractNumId w:val="24"/>
  </w:num>
  <w:num w:numId="16">
    <w:abstractNumId w:val="22"/>
  </w:num>
  <w:num w:numId="17">
    <w:abstractNumId w:val="30"/>
  </w:num>
  <w:num w:numId="18">
    <w:abstractNumId w:val="13"/>
  </w:num>
  <w:num w:numId="19">
    <w:abstractNumId w:val="29"/>
  </w:num>
  <w:num w:numId="20">
    <w:abstractNumId w:val="4"/>
  </w:num>
  <w:num w:numId="21">
    <w:abstractNumId w:val="5"/>
  </w:num>
  <w:num w:numId="22">
    <w:abstractNumId w:val="0"/>
  </w:num>
  <w:num w:numId="23">
    <w:abstractNumId w:val="3"/>
  </w:num>
  <w:num w:numId="24">
    <w:abstractNumId w:val="8"/>
  </w:num>
  <w:num w:numId="25">
    <w:abstractNumId w:val="20"/>
  </w:num>
  <w:num w:numId="26">
    <w:abstractNumId w:val="21"/>
  </w:num>
  <w:num w:numId="27">
    <w:abstractNumId w:val="26"/>
  </w:num>
  <w:num w:numId="28">
    <w:abstractNumId w:val="19"/>
  </w:num>
  <w:num w:numId="29">
    <w:abstractNumId w:val="26"/>
    <w:lvlOverride w:ilvl="0">
      <w:startOverride w:val="1"/>
    </w:lvlOverride>
  </w:num>
  <w:num w:numId="30">
    <w:abstractNumId w:val="26"/>
    <w:lvlOverride w:ilvl="0">
      <w:startOverride w:val="1"/>
    </w:lvlOverride>
  </w:num>
  <w:num w:numId="31">
    <w:abstractNumId w:val="26"/>
    <w:lvlOverride w:ilvl="0">
      <w:startOverride w:val="1"/>
    </w:lvlOverride>
  </w:num>
  <w:num w:numId="32">
    <w:abstractNumId w:val="26"/>
    <w:lvlOverride w:ilvl="0">
      <w:startOverride w:val="1"/>
    </w:lvlOverride>
  </w:num>
  <w:num w:numId="33">
    <w:abstractNumId w:val="26"/>
    <w:lvlOverride w:ilvl="0">
      <w:startOverride w:val="1"/>
    </w:lvlOverride>
  </w:num>
  <w:num w:numId="34">
    <w:abstractNumId w:val="26"/>
    <w:lvlOverride w:ilvl="0">
      <w:startOverride w:val="1"/>
    </w:lvlOverride>
  </w:num>
  <w:num w:numId="35">
    <w:abstractNumId w:val="26"/>
    <w:lvlOverride w:ilvl="0">
      <w:startOverride w:val="1"/>
    </w:lvlOverride>
  </w:num>
  <w:num w:numId="36">
    <w:abstractNumId w:val="26"/>
    <w:lvlOverride w:ilvl="0">
      <w:startOverride w:val="1"/>
    </w:lvlOverride>
  </w:num>
  <w:num w:numId="37">
    <w:abstractNumId w:val="26"/>
    <w:lvlOverride w:ilvl="0">
      <w:startOverride w:val="1"/>
    </w:lvlOverride>
  </w:num>
  <w:num w:numId="38">
    <w:abstractNumId w:val="26"/>
    <w:lvlOverride w:ilvl="0">
      <w:startOverride w:val="1"/>
    </w:lvlOverride>
  </w:num>
  <w:num w:numId="39">
    <w:abstractNumId w:val="26"/>
    <w:lvlOverride w:ilvl="0">
      <w:startOverride w:val="1"/>
    </w:lvlOverride>
  </w:num>
  <w:num w:numId="40">
    <w:abstractNumId w:val="17"/>
  </w:num>
  <w:num w:numId="41">
    <w:abstractNumId w:val="26"/>
    <w:lvlOverride w:ilvl="0">
      <w:startOverride w:val="1"/>
    </w:lvlOverride>
  </w:num>
  <w:num w:numId="42">
    <w:abstractNumId w:val="26"/>
    <w:lvlOverride w:ilvl="0">
      <w:startOverride w:val="1"/>
    </w:lvlOverride>
  </w:num>
  <w:num w:numId="43">
    <w:abstractNumId w:val="26"/>
    <w:lvlOverride w:ilvl="0">
      <w:startOverride w:val="1"/>
    </w:lvlOverride>
  </w:num>
  <w:num w:numId="44">
    <w:abstractNumId w:val="26"/>
    <w:lvlOverride w:ilvl="0">
      <w:startOverride w:val="1"/>
    </w:lvlOverride>
  </w:num>
  <w:num w:numId="45">
    <w:abstractNumId w:val="16"/>
  </w:num>
  <w:num w:numId="46">
    <w:abstractNumId w:val="10"/>
  </w:num>
  <w:num w:numId="47">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stylePaneFormatFilter w:val="3801"/>
  <w:defaultTabStop w:val="708"/>
  <w:drawingGridHorizontalSpacing w:val="120"/>
  <w:displayHorizontalDrawingGridEvery w:val="2"/>
  <w:characterSpacingControl w:val="doNotCompress"/>
  <w:hdrShapeDefaults>
    <o:shapedefaults v:ext="edit" spidmax="10241"/>
  </w:hdrShapeDefaults>
  <w:footnotePr>
    <w:footnote w:id="-1"/>
    <w:footnote w:id="0"/>
  </w:footnotePr>
  <w:endnotePr>
    <w:endnote w:id="-1"/>
    <w:endnote w:id="0"/>
  </w:endnotePr>
  <w:compat/>
  <w:rsids>
    <w:rsidRoot w:val="005C73CE"/>
    <w:rsid w:val="0002760F"/>
    <w:rsid w:val="00072099"/>
    <w:rsid w:val="000834B3"/>
    <w:rsid w:val="000A7D8B"/>
    <w:rsid w:val="00126A33"/>
    <w:rsid w:val="001701B4"/>
    <w:rsid w:val="00176966"/>
    <w:rsid w:val="001F3B66"/>
    <w:rsid w:val="002134F9"/>
    <w:rsid w:val="00257247"/>
    <w:rsid w:val="00283239"/>
    <w:rsid w:val="002A36A2"/>
    <w:rsid w:val="002C6ABC"/>
    <w:rsid w:val="003216C6"/>
    <w:rsid w:val="0032190C"/>
    <w:rsid w:val="003C1B66"/>
    <w:rsid w:val="003D4937"/>
    <w:rsid w:val="003E2717"/>
    <w:rsid w:val="00433B60"/>
    <w:rsid w:val="0044053E"/>
    <w:rsid w:val="00471A8F"/>
    <w:rsid w:val="004E0913"/>
    <w:rsid w:val="005A327E"/>
    <w:rsid w:val="005C73CE"/>
    <w:rsid w:val="00601BF9"/>
    <w:rsid w:val="006260F2"/>
    <w:rsid w:val="00634395"/>
    <w:rsid w:val="00636BA0"/>
    <w:rsid w:val="00657A7F"/>
    <w:rsid w:val="00696D0F"/>
    <w:rsid w:val="00736F6D"/>
    <w:rsid w:val="00790AE1"/>
    <w:rsid w:val="007A0569"/>
    <w:rsid w:val="007B2765"/>
    <w:rsid w:val="00803776"/>
    <w:rsid w:val="008A3F4A"/>
    <w:rsid w:val="008C79B2"/>
    <w:rsid w:val="00927B79"/>
    <w:rsid w:val="00A221C8"/>
    <w:rsid w:val="00A222C9"/>
    <w:rsid w:val="00AC546E"/>
    <w:rsid w:val="00B40D37"/>
    <w:rsid w:val="00B91BD5"/>
    <w:rsid w:val="00C51867"/>
    <w:rsid w:val="00C656A0"/>
    <w:rsid w:val="00C70B1B"/>
    <w:rsid w:val="00D25FFB"/>
    <w:rsid w:val="00D438B0"/>
    <w:rsid w:val="00DB16EB"/>
    <w:rsid w:val="00DB4F22"/>
    <w:rsid w:val="00DC3F47"/>
    <w:rsid w:val="00DD5C6C"/>
    <w:rsid w:val="00DD7BEE"/>
    <w:rsid w:val="00DE58CB"/>
    <w:rsid w:val="00DF3F75"/>
    <w:rsid w:val="00EA1090"/>
    <w:rsid w:val="00ED3F09"/>
    <w:rsid w:val="00EE108D"/>
    <w:rsid w:val="00EE4F2B"/>
    <w:rsid w:val="00FA61B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A221C8"/>
    <w:rPr>
      <w:sz w:val="24"/>
      <w:szCs w:val="24"/>
    </w:rPr>
  </w:style>
  <w:style w:type="paragraph" w:styleId="1">
    <w:name w:val="heading 1"/>
    <w:basedOn w:val="a2"/>
    <w:next w:val="a2"/>
    <w:qFormat/>
    <w:rsid w:val="00790AE1"/>
    <w:pPr>
      <w:keepNext/>
      <w:spacing w:before="240" w:after="60"/>
      <w:outlineLvl w:val="0"/>
    </w:pPr>
    <w:rPr>
      <w:rFonts w:ascii="Arial" w:hAnsi="Arial" w:cs="Arial"/>
      <w:b/>
      <w:bCs/>
      <w:kern w:val="32"/>
      <w:sz w:val="32"/>
      <w:szCs w:val="32"/>
    </w:rPr>
  </w:style>
  <w:style w:type="paragraph" w:styleId="5">
    <w:name w:val="heading 5"/>
    <w:basedOn w:val="a2"/>
    <w:next w:val="a2"/>
    <w:qFormat/>
    <w:rsid w:val="005C73CE"/>
    <w:pPr>
      <w:keepNext/>
      <w:spacing w:before="40" w:after="60"/>
      <w:ind w:left="573" w:firstLine="17"/>
      <w:outlineLvl w:val="4"/>
    </w:pPr>
    <w:rPr>
      <w:rFonts w:ascii="Arial" w:hAnsi="Arial" w:cs="Arial"/>
      <w:b/>
      <w:bCs/>
      <w:sz w:val="20"/>
    </w:rPr>
  </w:style>
  <w:style w:type="paragraph" w:styleId="6">
    <w:name w:val="heading 6"/>
    <w:basedOn w:val="a2"/>
    <w:next w:val="a2"/>
    <w:qFormat/>
    <w:rsid w:val="005C73CE"/>
    <w:pPr>
      <w:keepNext/>
      <w:spacing w:before="40"/>
      <w:jc w:val="center"/>
      <w:outlineLvl w:val="5"/>
    </w:pPr>
    <w:rPr>
      <w:rFonts w:ascii="Arial" w:hAnsi="Arial" w:cs="Arial"/>
      <w:b/>
      <w:bCs/>
      <w:shadow/>
      <w:sz w:val="52"/>
    </w:rPr>
  </w:style>
  <w:style w:type="paragraph" w:styleId="8">
    <w:name w:val="heading 8"/>
    <w:basedOn w:val="a2"/>
    <w:link w:val="80"/>
    <w:qFormat/>
    <w:rsid w:val="00EA1090"/>
    <w:pPr>
      <w:spacing w:before="100" w:beforeAutospacing="1" w:after="100" w:afterAutospacing="1"/>
      <w:outlineLvl w:val="7"/>
    </w:pPr>
  </w:style>
  <w:style w:type="paragraph" w:styleId="9">
    <w:name w:val="heading 9"/>
    <w:basedOn w:val="a2"/>
    <w:link w:val="90"/>
    <w:qFormat/>
    <w:rsid w:val="00EA1090"/>
    <w:pPr>
      <w:spacing w:before="100" w:beforeAutospacing="1" w:after="100" w:afterAutospacing="1"/>
      <w:outlineLvl w:val="8"/>
    </w:p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7125">
    <w:name w:val="Стиль Заголовок 7 + полужирный По центру Первая строка:  125 см..."/>
    <w:basedOn w:val="1"/>
    <w:next w:val="a2"/>
    <w:rsid w:val="00790AE1"/>
    <w:pPr>
      <w:spacing w:before="0" w:after="0"/>
      <w:ind w:firstLine="709"/>
      <w:jc w:val="both"/>
    </w:pPr>
    <w:rPr>
      <w:rFonts w:ascii="Times New Roman" w:hAnsi="Times New Roman"/>
      <w:b w:val="0"/>
      <w:bCs w:val="0"/>
      <w:sz w:val="20"/>
      <w:szCs w:val="20"/>
    </w:rPr>
  </w:style>
  <w:style w:type="paragraph" w:customStyle="1" w:styleId="a6">
    <w:name w:val="Заголовок конфер"/>
    <w:basedOn w:val="1"/>
    <w:next w:val="a2"/>
    <w:rsid w:val="00790AE1"/>
    <w:pPr>
      <w:spacing w:before="0" w:after="0"/>
      <w:ind w:firstLine="709"/>
      <w:jc w:val="center"/>
    </w:pPr>
    <w:rPr>
      <w:rFonts w:ascii="Times New Roman" w:hAnsi="Times New Roman"/>
      <w:bCs w:val="0"/>
      <w:caps/>
      <w:sz w:val="24"/>
      <w:szCs w:val="24"/>
    </w:rPr>
  </w:style>
  <w:style w:type="paragraph" w:customStyle="1" w:styleId="a7">
    <w:name w:val="Текст конференции"/>
    <w:basedOn w:val="a2"/>
    <w:next w:val="a2"/>
    <w:rsid w:val="00DD7BEE"/>
    <w:rPr>
      <w:sz w:val="20"/>
    </w:rPr>
  </w:style>
  <w:style w:type="paragraph" w:customStyle="1" w:styleId="a8">
    <w:name w:val="Координаты автора"/>
    <w:basedOn w:val="a2"/>
    <w:rsid w:val="005C73CE"/>
    <w:pPr>
      <w:jc w:val="center"/>
    </w:pPr>
  </w:style>
  <w:style w:type="paragraph" w:customStyle="1" w:styleId="a9">
    <w:name w:val="Стиль содержания"/>
    <w:basedOn w:val="aa"/>
    <w:qFormat/>
    <w:rsid w:val="003C1B66"/>
    <w:rPr>
      <w:b w:val="0"/>
    </w:rPr>
  </w:style>
  <w:style w:type="paragraph" w:styleId="ab">
    <w:name w:val="Body Text Indent"/>
    <w:basedOn w:val="a2"/>
    <w:rsid w:val="00176966"/>
    <w:pPr>
      <w:ind w:firstLine="567"/>
      <w:jc w:val="both"/>
    </w:pPr>
    <w:rPr>
      <w:noProof/>
      <w:sz w:val="20"/>
      <w:szCs w:val="20"/>
    </w:rPr>
  </w:style>
  <w:style w:type="paragraph" w:customStyle="1" w:styleId="10">
    <w:name w:val="Стиль Обыкновенный + 10 пт"/>
    <w:basedOn w:val="a2"/>
    <w:link w:val="100"/>
    <w:rsid w:val="00176966"/>
    <w:pPr>
      <w:ind w:firstLine="510"/>
      <w:jc w:val="both"/>
    </w:pPr>
    <w:rPr>
      <w:sz w:val="20"/>
    </w:rPr>
  </w:style>
  <w:style w:type="character" w:customStyle="1" w:styleId="100">
    <w:name w:val="Стиль Обыкновенный + 10 пт Знак"/>
    <w:basedOn w:val="a3"/>
    <w:link w:val="10"/>
    <w:rsid w:val="00176966"/>
    <w:rPr>
      <w:szCs w:val="24"/>
      <w:lang w:val="ru-RU" w:eastAsia="ru-RU" w:bidi="ar-SA"/>
    </w:rPr>
  </w:style>
  <w:style w:type="paragraph" w:styleId="ac">
    <w:name w:val="Body Text"/>
    <w:basedOn w:val="a2"/>
    <w:rsid w:val="00176966"/>
    <w:pPr>
      <w:spacing w:after="120"/>
    </w:pPr>
  </w:style>
  <w:style w:type="paragraph" w:customStyle="1" w:styleId="ad">
    <w:name w:val="СПИС"/>
    <w:basedOn w:val="a2"/>
    <w:rsid w:val="00176966"/>
    <w:pPr>
      <w:tabs>
        <w:tab w:val="num" w:pos="720"/>
      </w:tabs>
      <w:spacing w:before="120"/>
      <w:ind w:left="720" w:hanging="360"/>
      <w:jc w:val="both"/>
    </w:pPr>
    <w:rPr>
      <w:rFonts w:ascii="a_OldTyper" w:hAnsi="a_OldTyper"/>
      <w:color w:val="000000"/>
      <w:szCs w:val="20"/>
    </w:rPr>
  </w:style>
  <w:style w:type="paragraph" w:styleId="ae">
    <w:name w:val="footer"/>
    <w:basedOn w:val="a2"/>
    <w:link w:val="af"/>
    <w:uiPriority w:val="99"/>
    <w:rsid w:val="003C1B66"/>
    <w:pPr>
      <w:tabs>
        <w:tab w:val="center" w:pos="4677"/>
        <w:tab w:val="right" w:pos="9355"/>
      </w:tabs>
    </w:pPr>
  </w:style>
  <w:style w:type="character" w:customStyle="1" w:styleId="af">
    <w:name w:val="Нижний колонтитул Знак"/>
    <w:basedOn w:val="a3"/>
    <w:link w:val="ae"/>
    <w:uiPriority w:val="99"/>
    <w:rsid w:val="003C1B66"/>
    <w:rPr>
      <w:sz w:val="24"/>
      <w:szCs w:val="24"/>
    </w:rPr>
  </w:style>
  <w:style w:type="character" w:customStyle="1" w:styleId="-">
    <w:name w:val="Интернет-ссылка"/>
    <w:basedOn w:val="a3"/>
    <w:rsid w:val="00EA1090"/>
    <w:rPr>
      <w:rFonts w:cs="Times New Roman"/>
      <w:color w:val="0000FF"/>
      <w:u w:val="single"/>
    </w:rPr>
  </w:style>
  <w:style w:type="paragraph" w:customStyle="1" w:styleId="11">
    <w:name w:val="Обычный1"/>
    <w:rsid w:val="00EA1090"/>
    <w:pPr>
      <w:widowControl w:val="0"/>
    </w:pPr>
    <w:rPr>
      <w:snapToGrid w:val="0"/>
    </w:rPr>
  </w:style>
  <w:style w:type="paragraph" w:customStyle="1" w:styleId="af0">
    <w:name w:val="Основной_текст Знак"/>
    <w:basedOn w:val="a2"/>
    <w:link w:val="af1"/>
    <w:rsid w:val="00EA1090"/>
    <w:pPr>
      <w:spacing w:line="360" w:lineRule="auto"/>
      <w:ind w:firstLine="851"/>
      <w:jc w:val="both"/>
    </w:pPr>
    <w:rPr>
      <w:sz w:val="28"/>
      <w:szCs w:val="28"/>
    </w:rPr>
  </w:style>
  <w:style w:type="character" w:customStyle="1" w:styleId="af1">
    <w:name w:val="Основной_текст Знак Знак"/>
    <w:basedOn w:val="a3"/>
    <w:link w:val="af0"/>
    <w:rsid w:val="00EA1090"/>
    <w:rPr>
      <w:sz w:val="28"/>
      <w:szCs w:val="28"/>
    </w:rPr>
  </w:style>
  <w:style w:type="table" w:styleId="af2">
    <w:name w:val="Table Grid"/>
    <w:basedOn w:val="a4"/>
    <w:rsid w:val="00EA10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2"/>
    <w:link w:val="af4"/>
    <w:rsid w:val="00EA1090"/>
    <w:pPr>
      <w:tabs>
        <w:tab w:val="center" w:pos="4153"/>
        <w:tab w:val="right" w:pos="8306"/>
      </w:tabs>
      <w:spacing w:line="360" w:lineRule="auto"/>
      <w:jc w:val="both"/>
    </w:pPr>
    <w:rPr>
      <w:sz w:val="28"/>
    </w:rPr>
  </w:style>
  <w:style w:type="character" w:customStyle="1" w:styleId="af4">
    <w:name w:val="Верхний колонтитул Знак"/>
    <w:basedOn w:val="a3"/>
    <w:link w:val="af3"/>
    <w:rsid w:val="00EA1090"/>
    <w:rPr>
      <w:sz w:val="28"/>
      <w:szCs w:val="24"/>
    </w:rPr>
  </w:style>
  <w:style w:type="paragraph" w:styleId="af5">
    <w:name w:val="TOC Heading"/>
    <w:basedOn w:val="1"/>
    <w:next w:val="a2"/>
    <w:uiPriority w:val="39"/>
    <w:unhideWhenUsed/>
    <w:qFormat/>
    <w:rsid w:val="003C1B66"/>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3">
    <w:name w:val="Body Text 3"/>
    <w:basedOn w:val="a2"/>
    <w:link w:val="30"/>
    <w:rsid w:val="00EA1090"/>
    <w:pPr>
      <w:spacing w:before="240" w:line="360" w:lineRule="auto"/>
      <w:jc w:val="both"/>
    </w:pPr>
    <w:rPr>
      <w:sz w:val="28"/>
    </w:rPr>
  </w:style>
  <w:style w:type="character" w:customStyle="1" w:styleId="30">
    <w:name w:val="Основной текст 3 Знак"/>
    <w:basedOn w:val="a3"/>
    <w:link w:val="3"/>
    <w:rsid w:val="00EA1090"/>
    <w:rPr>
      <w:sz w:val="28"/>
      <w:szCs w:val="24"/>
    </w:rPr>
  </w:style>
  <w:style w:type="paragraph" w:customStyle="1" w:styleId="text10">
    <w:name w:val="text10"/>
    <w:basedOn w:val="a2"/>
    <w:rsid w:val="00EA1090"/>
    <w:pPr>
      <w:spacing w:before="100" w:beforeAutospacing="1" w:after="100" w:afterAutospacing="1"/>
    </w:pPr>
    <w:rPr>
      <w:color w:val="000000"/>
    </w:rPr>
  </w:style>
  <w:style w:type="paragraph" w:styleId="af6">
    <w:name w:val="Normal (Web)"/>
    <w:basedOn w:val="a2"/>
    <w:rsid w:val="00EA1090"/>
    <w:pPr>
      <w:spacing w:before="100" w:beforeAutospacing="1" w:after="100" w:afterAutospacing="1"/>
    </w:pPr>
  </w:style>
  <w:style w:type="paragraph" w:styleId="12">
    <w:name w:val="toc 1"/>
    <w:basedOn w:val="a2"/>
    <w:next w:val="a2"/>
    <w:autoRedefine/>
    <w:uiPriority w:val="39"/>
    <w:rsid w:val="00283239"/>
    <w:pPr>
      <w:tabs>
        <w:tab w:val="right" w:leader="dot" w:pos="6114"/>
      </w:tabs>
      <w:spacing w:after="100"/>
    </w:pPr>
    <w:rPr>
      <w:noProof/>
      <w:sz w:val="20"/>
      <w:szCs w:val="20"/>
    </w:rPr>
  </w:style>
  <w:style w:type="paragraph" w:styleId="2">
    <w:name w:val="Body Text Indent 2"/>
    <w:basedOn w:val="a2"/>
    <w:link w:val="20"/>
    <w:rsid w:val="00EA1090"/>
    <w:pPr>
      <w:ind w:firstLine="709"/>
      <w:jc w:val="both"/>
    </w:pPr>
    <w:rPr>
      <w:color w:val="FF0000"/>
      <w:sz w:val="28"/>
      <w:szCs w:val="28"/>
    </w:rPr>
  </w:style>
  <w:style w:type="character" w:customStyle="1" w:styleId="20">
    <w:name w:val="Основной текст с отступом 2 Знак"/>
    <w:basedOn w:val="a3"/>
    <w:link w:val="2"/>
    <w:rsid w:val="00EA1090"/>
    <w:rPr>
      <w:color w:val="FF0000"/>
      <w:sz w:val="28"/>
      <w:szCs w:val="28"/>
    </w:rPr>
  </w:style>
  <w:style w:type="paragraph" w:styleId="31">
    <w:name w:val="Body Text Indent 3"/>
    <w:basedOn w:val="a2"/>
    <w:link w:val="32"/>
    <w:rsid w:val="00EA1090"/>
    <w:pPr>
      <w:ind w:firstLine="340"/>
      <w:jc w:val="both"/>
    </w:pPr>
    <w:rPr>
      <w:sz w:val="20"/>
      <w:szCs w:val="20"/>
    </w:rPr>
  </w:style>
  <w:style w:type="character" w:customStyle="1" w:styleId="32">
    <w:name w:val="Основной текст с отступом 3 Знак"/>
    <w:basedOn w:val="a3"/>
    <w:link w:val="31"/>
    <w:rsid w:val="00EA1090"/>
  </w:style>
  <w:style w:type="paragraph" w:styleId="af7">
    <w:name w:val="footnote text"/>
    <w:basedOn w:val="a2"/>
    <w:link w:val="af8"/>
    <w:rsid w:val="000A7D8B"/>
    <w:rPr>
      <w:sz w:val="20"/>
      <w:szCs w:val="20"/>
    </w:rPr>
  </w:style>
  <w:style w:type="character" w:customStyle="1" w:styleId="80">
    <w:name w:val="Заголовок 8 Знак"/>
    <w:basedOn w:val="a3"/>
    <w:link w:val="8"/>
    <w:rsid w:val="00EA1090"/>
    <w:rPr>
      <w:sz w:val="24"/>
      <w:szCs w:val="24"/>
    </w:rPr>
  </w:style>
  <w:style w:type="character" w:customStyle="1" w:styleId="90">
    <w:name w:val="Заголовок 9 Знак"/>
    <w:basedOn w:val="a3"/>
    <w:link w:val="9"/>
    <w:rsid w:val="00EA1090"/>
    <w:rPr>
      <w:sz w:val="24"/>
      <w:szCs w:val="24"/>
    </w:rPr>
  </w:style>
  <w:style w:type="paragraph" w:customStyle="1" w:styleId="aa">
    <w:name w:val="Заголовок статьи"/>
    <w:basedOn w:val="a2"/>
    <w:qFormat/>
    <w:rsid w:val="007A0569"/>
    <w:pPr>
      <w:jc w:val="center"/>
    </w:pPr>
    <w:rPr>
      <w:b/>
    </w:rPr>
  </w:style>
  <w:style w:type="paragraph" w:customStyle="1" w:styleId="af9">
    <w:name w:val="Текст статьи"/>
    <w:basedOn w:val="a2"/>
    <w:qFormat/>
    <w:rsid w:val="00FA61BB"/>
    <w:pPr>
      <w:ind w:firstLine="709"/>
      <w:jc w:val="both"/>
    </w:pPr>
    <w:rPr>
      <w:sz w:val="20"/>
      <w:szCs w:val="20"/>
    </w:rPr>
  </w:style>
  <w:style w:type="paragraph" w:customStyle="1" w:styleId="a1">
    <w:name w:val="Литература"/>
    <w:basedOn w:val="a2"/>
    <w:qFormat/>
    <w:rsid w:val="00DC3F47"/>
    <w:pPr>
      <w:numPr>
        <w:numId w:val="27"/>
      </w:numPr>
      <w:ind w:left="0" w:firstLine="567"/>
    </w:pPr>
    <w:rPr>
      <w:sz w:val="20"/>
    </w:rPr>
  </w:style>
  <w:style w:type="paragraph" w:customStyle="1" w:styleId="afa">
    <w:name w:val="Заголовок в статье"/>
    <w:basedOn w:val="af9"/>
    <w:qFormat/>
    <w:rsid w:val="00C656A0"/>
    <w:pPr>
      <w:pageBreakBefore/>
      <w:ind w:firstLine="0"/>
      <w:jc w:val="center"/>
    </w:pPr>
    <w:rPr>
      <w:b/>
      <w:bCs/>
      <w:sz w:val="24"/>
    </w:rPr>
  </w:style>
  <w:style w:type="paragraph" w:customStyle="1" w:styleId="afb">
    <w:name w:val="Авторы"/>
    <w:basedOn w:val="a2"/>
    <w:qFormat/>
    <w:rsid w:val="005A327E"/>
    <w:pPr>
      <w:jc w:val="center"/>
    </w:pPr>
    <w:rPr>
      <w:sz w:val="20"/>
      <w:szCs w:val="20"/>
    </w:rPr>
  </w:style>
  <w:style w:type="paragraph" w:customStyle="1" w:styleId="afc">
    <w:name w:val="Формульный листинг"/>
    <w:basedOn w:val="af9"/>
    <w:qFormat/>
    <w:rsid w:val="00636BA0"/>
    <w:pPr>
      <w:ind w:firstLine="0"/>
      <w:jc w:val="center"/>
    </w:pPr>
    <w:rPr>
      <w:rFonts w:ascii="Courier New" w:hAnsi="Courier New"/>
      <w:i/>
      <w:sz w:val="18"/>
      <w:lang w:val="en-US"/>
    </w:rPr>
  </w:style>
  <w:style w:type="paragraph" w:customStyle="1" w:styleId="afd">
    <w:name w:val="Заголовок литературы"/>
    <w:basedOn w:val="afa"/>
    <w:qFormat/>
    <w:rsid w:val="00C656A0"/>
    <w:pPr>
      <w:pageBreakBefore w:val="0"/>
      <w:ind w:firstLine="567"/>
      <w:jc w:val="left"/>
    </w:pPr>
    <w:rPr>
      <w:b w:val="0"/>
      <w:sz w:val="20"/>
    </w:rPr>
  </w:style>
  <w:style w:type="paragraph" w:customStyle="1" w:styleId="afe">
    <w:name w:val="Программный листинг"/>
    <w:basedOn w:val="afc"/>
    <w:qFormat/>
    <w:rsid w:val="0032190C"/>
    <w:pPr>
      <w:jc w:val="left"/>
    </w:pPr>
  </w:style>
  <w:style w:type="paragraph" w:customStyle="1" w:styleId="aff">
    <w:name w:val="Подписи к таблицам"/>
    <w:basedOn w:val="afd"/>
    <w:qFormat/>
    <w:rsid w:val="00DC3F47"/>
    <w:pPr>
      <w:ind w:firstLine="0"/>
      <w:jc w:val="both"/>
    </w:pPr>
    <w:rPr>
      <w:i/>
      <w:sz w:val="16"/>
    </w:rPr>
  </w:style>
  <w:style w:type="paragraph" w:customStyle="1" w:styleId="aff0">
    <w:name w:val="Подписи к объектам"/>
    <w:basedOn w:val="aff"/>
    <w:qFormat/>
    <w:rsid w:val="00433B60"/>
    <w:pPr>
      <w:jc w:val="center"/>
    </w:pPr>
  </w:style>
  <w:style w:type="paragraph" w:styleId="aff1">
    <w:name w:val="Balloon Text"/>
    <w:basedOn w:val="a2"/>
    <w:link w:val="aff2"/>
    <w:rsid w:val="00433B60"/>
    <w:rPr>
      <w:rFonts w:ascii="Tahoma" w:hAnsi="Tahoma" w:cs="Tahoma"/>
      <w:sz w:val="16"/>
      <w:szCs w:val="16"/>
    </w:rPr>
  </w:style>
  <w:style w:type="character" w:customStyle="1" w:styleId="aff2">
    <w:name w:val="Текст выноски Знак"/>
    <w:basedOn w:val="a3"/>
    <w:link w:val="aff1"/>
    <w:rsid w:val="00433B60"/>
    <w:rPr>
      <w:rFonts w:ascii="Tahoma" w:hAnsi="Tahoma" w:cs="Tahoma"/>
      <w:sz w:val="16"/>
      <w:szCs w:val="16"/>
    </w:rPr>
  </w:style>
  <w:style w:type="paragraph" w:customStyle="1" w:styleId="aff3">
    <w:name w:val="Определение"/>
    <w:basedOn w:val="a2"/>
    <w:qFormat/>
    <w:rsid w:val="00DC3F47"/>
    <w:pPr>
      <w:ind w:firstLine="360"/>
      <w:jc w:val="both"/>
    </w:pPr>
    <w:rPr>
      <w:i/>
      <w:sz w:val="20"/>
      <w:szCs w:val="20"/>
    </w:rPr>
  </w:style>
  <w:style w:type="character" w:customStyle="1" w:styleId="af8">
    <w:name w:val="Текст сноски Знак"/>
    <w:basedOn w:val="a3"/>
    <w:link w:val="af7"/>
    <w:rsid w:val="000A7D8B"/>
  </w:style>
  <w:style w:type="character" w:styleId="aff4">
    <w:name w:val="footnote reference"/>
    <w:basedOn w:val="a3"/>
    <w:rsid w:val="000A7D8B"/>
    <w:rPr>
      <w:vertAlign w:val="superscript"/>
    </w:rPr>
  </w:style>
  <w:style w:type="paragraph" w:customStyle="1" w:styleId="aff5">
    <w:name w:val="Список без подпунктов"/>
    <w:basedOn w:val="a"/>
    <w:qFormat/>
    <w:rsid w:val="003E2717"/>
  </w:style>
  <w:style w:type="paragraph" w:customStyle="1" w:styleId="a">
    <w:name w:val="Основной список"/>
    <w:basedOn w:val="a2"/>
    <w:qFormat/>
    <w:rsid w:val="006260F2"/>
    <w:pPr>
      <w:numPr>
        <w:ilvl w:val="1"/>
        <w:numId w:val="7"/>
      </w:numPr>
      <w:tabs>
        <w:tab w:val="clear" w:pos="928"/>
        <w:tab w:val="num" w:pos="900"/>
      </w:tabs>
      <w:ind w:left="900"/>
      <w:jc w:val="both"/>
    </w:pPr>
    <w:rPr>
      <w:sz w:val="20"/>
      <w:szCs w:val="20"/>
    </w:rPr>
  </w:style>
  <w:style w:type="paragraph" w:customStyle="1" w:styleId="a0">
    <w:name w:val="Список подпунктов"/>
    <w:basedOn w:val="a2"/>
    <w:qFormat/>
    <w:rsid w:val="003E2717"/>
    <w:pPr>
      <w:numPr>
        <w:ilvl w:val="1"/>
        <w:numId w:val="9"/>
      </w:numPr>
      <w:tabs>
        <w:tab w:val="clear" w:pos="3750"/>
        <w:tab w:val="left" w:pos="1800"/>
        <w:tab w:val="num" w:pos="2410"/>
      </w:tabs>
      <w:ind w:left="1702" w:hanging="284"/>
      <w:jc w:val="both"/>
    </w:pPr>
    <w:rPr>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9.bin"/><Relationship Id="rId21" Type="http://schemas.openxmlformats.org/officeDocument/2006/relationships/oleObject" Target="embeddings/oleObject5.bin"/><Relationship Id="rId63" Type="http://schemas.openxmlformats.org/officeDocument/2006/relationships/oleObject" Target="embeddings/oleObject27.bin"/><Relationship Id="rId159" Type="http://schemas.openxmlformats.org/officeDocument/2006/relationships/image" Target="media/image74.wmf"/><Relationship Id="rId324" Type="http://schemas.openxmlformats.org/officeDocument/2006/relationships/image" Target="media/image154.wmf"/><Relationship Id="rId366" Type="http://schemas.openxmlformats.org/officeDocument/2006/relationships/image" Target="media/image177.wmf"/><Relationship Id="rId170" Type="http://schemas.openxmlformats.org/officeDocument/2006/relationships/oleObject" Target="embeddings/oleObject80.bin"/><Relationship Id="rId226" Type="http://schemas.openxmlformats.org/officeDocument/2006/relationships/oleObject" Target="embeddings/oleObject113.bin"/><Relationship Id="rId268" Type="http://schemas.openxmlformats.org/officeDocument/2006/relationships/oleObject" Target="embeddings/oleObject134.bin"/><Relationship Id="rId11" Type="http://schemas.openxmlformats.org/officeDocument/2006/relationships/image" Target="media/image1.wmf"/><Relationship Id="rId32" Type="http://schemas.openxmlformats.org/officeDocument/2006/relationships/image" Target="media/image11.wmf"/><Relationship Id="rId53" Type="http://schemas.openxmlformats.org/officeDocument/2006/relationships/oleObject" Target="embeddings/oleObject22.bin"/><Relationship Id="rId74" Type="http://schemas.openxmlformats.org/officeDocument/2006/relationships/image" Target="media/image31.wmf"/><Relationship Id="rId128" Type="http://schemas.openxmlformats.org/officeDocument/2006/relationships/image" Target="media/image59.wmf"/><Relationship Id="rId149" Type="http://schemas.openxmlformats.org/officeDocument/2006/relationships/oleObject" Target="embeddings/oleObject69.bin"/><Relationship Id="rId314" Type="http://schemas.openxmlformats.org/officeDocument/2006/relationships/image" Target="media/image147.emf"/><Relationship Id="rId335" Type="http://schemas.openxmlformats.org/officeDocument/2006/relationships/oleObject" Target="embeddings/oleObject164.bin"/><Relationship Id="rId356" Type="http://schemas.openxmlformats.org/officeDocument/2006/relationships/oleObject" Target="embeddings/oleObject173.bin"/><Relationship Id="rId377" Type="http://schemas.openxmlformats.org/officeDocument/2006/relationships/oleObject" Target="embeddings/oleObject184.bin"/><Relationship Id="rId398" Type="http://schemas.openxmlformats.org/officeDocument/2006/relationships/oleObject" Target="embeddings/oleObject195.bin"/><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oleObject" Target="embeddings/oleObject75.bin"/><Relationship Id="rId181" Type="http://schemas.openxmlformats.org/officeDocument/2006/relationships/image" Target="media/image85.wmf"/><Relationship Id="rId216" Type="http://schemas.openxmlformats.org/officeDocument/2006/relationships/oleObject" Target="embeddings/oleObject106.bin"/><Relationship Id="rId237" Type="http://schemas.openxmlformats.org/officeDocument/2006/relationships/image" Target="media/image107.wmf"/><Relationship Id="rId402" Type="http://schemas.openxmlformats.org/officeDocument/2006/relationships/oleObject" Target="embeddings/oleObject197.bin"/><Relationship Id="rId258" Type="http://schemas.openxmlformats.org/officeDocument/2006/relationships/image" Target="media/image117.wmf"/><Relationship Id="rId279" Type="http://schemas.openxmlformats.org/officeDocument/2006/relationships/oleObject" Target="embeddings/oleObject139.bin"/><Relationship Id="rId22" Type="http://schemas.openxmlformats.org/officeDocument/2006/relationships/image" Target="media/image6.wmf"/><Relationship Id="rId43" Type="http://schemas.openxmlformats.org/officeDocument/2006/relationships/oleObject" Target="embeddings/oleObject17.bin"/><Relationship Id="rId64" Type="http://schemas.openxmlformats.org/officeDocument/2006/relationships/image" Target="media/image26.wmf"/><Relationship Id="rId118" Type="http://schemas.openxmlformats.org/officeDocument/2006/relationships/image" Target="media/image54.wmf"/><Relationship Id="rId139" Type="http://schemas.openxmlformats.org/officeDocument/2006/relationships/oleObject" Target="embeddings/oleObject64.bin"/><Relationship Id="rId290" Type="http://schemas.openxmlformats.org/officeDocument/2006/relationships/image" Target="media/image134.wmf"/><Relationship Id="rId304" Type="http://schemas.openxmlformats.org/officeDocument/2006/relationships/image" Target="media/image141.wmf"/><Relationship Id="rId325" Type="http://schemas.openxmlformats.org/officeDocument/2006/relationships/oleObject" Target="embeddings/oleObject159.bin"/><Relationship Id="rId346" Type="http://schemas.openxmlformats.org/officeDocument/2006/relationships/image" Target="media/image165.wmf"/><Relationship Id="rId367" Type="http://schemas.openxmlformats.org/officeDocument/2006/relationships/image" Target="media/image178.wmf"/><Relationship Id="rId388" Type="http://schemas.openxmlformats.org/officeDocument/2006/relationships/oleObject" Target="embeddings/oleObject190.bin"/><Relationship Id="rId85" Type="http://schemas.openxmlformats.org/officeDocument/2006/relationships/oleObject" Target="embeddings/oleObject38.bin"/><Relationship Id="rId150" Type="http://schemas.openxmlformats.org/officeDocument/2006/relationships/image" Target="media/image70.wmf"/><Relationship Id="rId171" Type="http://schemas.openxmlformats.org/officeDocument/2006/relationships/image" Target="media/image80.wmf"/><Relationship Id="rId192" Type="http://schemas.openxmlformats.org/officeDocument/2006/relationships/image" Target="media/image89.wmf"/><Relationship Id="rId206" Type="http://schemas.openxmlformats.org/officeDocument/2006/relationships/image" Target="media/image95.wmf"/><Relationship Id="rId227" Type="http://schemas.openxmlformats.org/officeDocument/2006/relationships/image" Target="media/image102.wmf"/><Relationship Id="rId248" Type="http://schemas.openxmlformats.org/officeDocument/2006/relationships/oleObject" Target="embeddings/oleObject124.bin"/><Relationship Id="rId269" Type="http://schemas.openxmlformats.org/officeDocument/2006/relationships/image" Target="media/image123.wmf"/><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oleObject" Target="embeddings/oleObject49.bin"/><Relationship Id="rId129" Type="http://schemas.openxmlformats.org/officeDocument/2006/relationships/oleObject" Target="embeddings/oleObject59.bin"/><Relationship Id="rId280" Type="http://schemas.openxmlformats.org/officeDocument/2006/relationships/image" Target="media/image129.wmf"/><Relationship Id="rId315" Type="http://schemas.openxmlformats.org/officeDocument/2006/relationships/oleObject" Target="embeddings/oleObject156.bin"/><Relationship Id="rId336" Type="http://schemas.openxmlformats.org/officeDocument/2006/relationships/image" Target="media/image160.wmf"/><Relationship Id="rId357" Type="http://schemas.openxmlformats.org/officeDocument/2006/relationships/image" Target="media/image172.wmf"/><Relationship Id="rId54" Type="http://schemas.openxmlformats.org/officeDocument/2006/relationships/image" Target="media/image21.wmf"/><Relationship Id="rId75" Type="http://schemas.openxmlformats.org/officeDocument/2006/relationships/oleObject" Target="embeddings/oleObject33.bin"/><Relationship Id="rId96" Type="http://schemas.openxmlformats.org/officeDocument/2006/relationships/image" Target="media/image42.wmf"/><Relationship Id="rId140" Type="http://schemas.openxmlformats.org/officeDocument/2006/relationships/image" Target="media/image65.wmf"/><Relationship Id="rId161" Type="http://schemas.openxmlformats.org/officeDocument/2006/relationships/image" Target="media/image75.wmf"/><Relationship Id="rId182" Type="http://schemas.openxmlformats.org/officeDocument/2006/relationships/oleObject" Target="embeddings/oleObject86.bin"/><Relationship Id="rId217" Type="http://schemas.openxmlformats.org/officeDocument/2006/relationships/oleObject" Target="embeddings/oleObject107.bin"/><Relationship Id="rId378" Type="http://schemas.openxmlformats.org/officeDocument/2006/relationships/oleObject" Target="embeddings/oleObject185.bin"/><Relationship Id="rId399" Type="http://schemas.openxmlformats.org/officeDocument/2006/relationships/image" Target="media/image192.wmf"/><Relationship Id="rId403" Type="http://schemas.openxmlformats.org/officeDocument/2006/relationships/image" Target="media/image194.wmf"/><Relationship Id="rId6" Type="http://schemas.openxmlformats.org/officeDocument/2006/relationships/footnotes" Target="footnotes.xml"/><Relationship Id="rId238" Type="http://schemas.openxmlformats.org/officeDocument/2006/relationships/oleObject" Target="embeddings/oleObject119.bin"/><Relationship Id="rId259" Type="http://schemas.openxmlformats.org/officeDocument/2006/relationships/oleObject" Target="embeddings/oleObject130.bin"/><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oleObject" Target="embeddings/oleObject135.bin"/><Relationship Id="rId291" Type="http://schemas.openxmlformats.org/officeDocument/2006/relationships/oleObject" Target="embeddings/oleObject145.bin"/><Relationship Id="rId305" Type="http://schemas.openxmlformats.org/officeDocument/2006/relationships/oleObject" Target="embeddings/oleObject152.bin"/><Relationship Id="rId326" Type="http://schemas.openxmlformats.org/officeDocument/2006/relationships/image" Target="media/image155.wmf"/><Relationship Id="rId347" Type="http://schemas.openxmlformats.org/officeDocument/2006/relationships/oleObject" Target="embeddings/oleObject170.bin"/><Relationship Id="rId44" Type="http://schemas.openxmlformats.org/officeDocument/2006/relationships/image" Target="media/image16.wmf"/><Relationship Id="rId65" Type="http://schemas.openxmlformats.org/officeDocument/2006/relationships/oleObject" Target="embeddings/oleObject28.bin"/><Relationship Id="rId86" Type="http://schemas.openxmlformats.org/officeDocument/2006/relationships/image" Target="media/image37.wmf"/><Relationship Id="rId130" Type="http://schemas.openxmlformats.org/officeDocument/2006/relationships/image" Target="media/image60.wmf"/><Relationship Id="rId151" Type="http://schemas.openxmlformats.org/officeDocument/2006/relationships/oleObject" Target="embeddings/oleObject70.bin"/><Relationship Id="rId368" Type="http://schemas.openxmlformats.org/officeDocument/2006/relationships/oleObject" Target="embeddings/oleObject178.bin"/><Relationship Id="rId389" Type="http://schemas.openxmlformats.org/officeDocument/2006/relationships/image" Target="media/image187.wmf"/><Relationship Id="rId172" Type="http://schemas.openxmlformats.org/officeDocument/2006/relationships/oleObject" Target="embeddings/oleObject81.bin"/><Relationship Id="rId193" Type="http://schemas.openxmlformats.org/officeDocument/2006/relationships/oleObject" Target="embeddings/oleObject93.bin"/><Relationship Id="rId207" Type="http://schemas.openxmlformats.org/officeDocument/2006/relationships/oleObject" Target="embeddings/oleObject101.bin"/><Relationship Id="rId228" Type="http://schemas.openxmlformats.org/officeDocument/2006/relationships/oleObject" Target="embeddings/oleObject114.bin"/><Relationship Id="rId249" Type="http://schemas.openxmlformats.org/officeDocument/2006/relationships/image" Target="media/image113.wmf"/><Relationship Id="rId13" Type="http://schemas.openxmlformats.org/officeDocument/2006/relationships/hyperlink" Target="mailto:evv52@bk.ru" TargetMode="External"/><Relationship Id="rId109" Type="http://schemas.openxmlformats.org/officeDocument/2006/relationships/image" Target="media/image49.emf"/><Relationship Id="rId260" Type="http://schemas.openxmlformats.org/officeDocument/2006/relationships/image" Target="media/image118.wmf"/><Relationship Id="rId281" Type="http://schemas.openxmlformats.org/officeDocument/2006/relationships/oleObject" Target="embeddings/oleObject140.bin"/><Relationship Id="rId316" Type="http://schemas.openxmlformats.org/officeDocument/2006/relationships/image" Target="media/image148.wmf"/><Relationship Id="rId337" Type="http://schemas.openxmlformats.org/officeDocument/2006/relationships/oleObject" Target="embeddings/oleObject165.bin"/><Relationship Id="rId34" Type="http://schemas.openxmlformats.org/officeDocument/2006/relationships/image" Target="media/image12.wmf"/><Relationship Id="rId55" Type="http://schemas.openxmlformats.org/officeDocument/2006/relationships/oleObject" Target="embeddings/oleObject23.bin"/><Relationship Id="rId76" Type="http://schemas.openxmlformats.org/officeDocument/2006/relationships/image" Target="media/image32.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5.bin"/><Relationship Id="rId358" Type="http://schemas.openxmlformats.org/officeDocument/2006/relationships/oleObject" Target="embeddings/oleObject174.bin"/><Relationship Id="rId379" Type="http://schemas.openxmlformats.org/officeDocument/2006/relationships/image" Target="media/image182.wmf"/><Relationship Id="rId7" Type="http://schemas.openxmlformats.org/officeDocument/2006/relationships/endnotes" Target="endnotes.xml"/><Relationship Id="rId162" Type="http://schemas.openxmlformats.org/officeDocument/2006/relationships/oleObject" Target="embeddings/oleObject76.bin"/><Relationship Id="rId183" Type="http://schemas.openxmlformats.org/officeDocument/2006/relationships/oleObject" Target="embeddings/oleObject87.bin"/><Relationship Id="rId218" Type="http://schemas.openxmlformats.org/officeDocument/2006/relationships/oleObject" Target="embeddings/oleObject108.bin"/><Relationship Id="rId239" Type="http://schemas.openxmlformats.org/officeDocument/2006/relationships/image" Target="media/image108.wmf"/><Relationship Id="rId390" Type="http://schemas.openxmlformats.org/officeDocument/2006/relationships/oleObject" Target="embeddings/oleObject191.bin"/><Relationship Id="rId404" Type="http://schemas.openxmlformats.org/officeDocument/2006/relationships/oleObject" Target="embeddings/oleObject198.bin"/><Relationship Id="rId250" Type="http://schemas.openxmlformats.org/officeDocument/2006/relationships/oleObject" Target="embeddings/oleObject125.bin"/><Relationship Id="rId271" Type="http://schemas.openxmlformats.org/officeDocument/2006/relationships/image" Target="media/image124.wmf"/><Relationship Id="rId292" Type="http://schemas.openxmlformats.org/officeDocument/2006/relationships/image" Target="media/image135.wmf"/><Relationship Id="rId306" Type="http://schemas.openxmlformats.org/officeDocument/2006/relationships/image" Target="media/image142.png"/><Relationship Id="rId24" Type="http://schemas.openxmlformats.org/officeDocument/2006/relationships/image" Target="media/image7.wmf"/><Relationship Id="rId45" Type="http://schemas.openxmlformats.org/officeDocument/2006/relationships/oleObject" Target="embeddings/oleObject18.bin"/><Relationship Id="rId66" Type="http://schemas.openxmlformats.org/officeDocument/2006/relationships/image" Target="media/image27.wmf"/><Relationship Id="rId87" Type="http://schemas.openxmlformats.org/officeDocument/2006/relationships/oleObject" Target="embeddings/oleObject39.bin"/><Relationship Id="rId110" Type="http://schemas.openxmlformats.org/officeDocument/2006/relationships/oleObject" Target="embeddings/oleObject50.bin"/><Relationship Id="rId131" Type="http://schemas.openxmlformats.org/officeDocument/2006/relationships/oleObject" Target="embeddings/oleObject60.bin"/><Relationship Id="rId327" Type="http://schemas.openxmlformats.org/officeDocument/2006/relationships/oleObject" Target="embeddings/oleObject160.bin"/><Relationship Id="rId348" Type="http://schemas.openxmlformats.org/officeDocument/2006/relationships/image" Target="media/image166.png"/><Relationship Id="rId369" Type="http://schemas.openxmlformats.org/officeDocument/2006/relationships/image" Target="media/image179.wmf"/><Relationship Id="rId152" Type="http://schemas.openxmlformats.org/officeDocument/2006/relationships/image" Target="media/image71.wmf"/><Relationship Id="rId173" Type="http://schemas.openxmlformats.org/officeDocument/2006/relationships/image" Target="media/image81.wmf"/><Relationship Id="rId194" Type="http://schemas.openxmlformats.org/officeDocument/2006/relationships/image" Target="media/image90.wmf"/><Relationship Id="rId208" Type="http://schemas.openxmlformats.org/officeDocument/2006/relationships/image" Target="media/image96.wmf"/><Relationship Id="rId229" Type="http://schemas.openxmlformats.org/officeDocument/2006/relationships/image" Target="media/image103.wmf"/><Relationship Id="rId380" Type="http://schemas.openxmlformats.org/officeDocument/2006/relationships/oleObject" Target="embeddings/oleObject186.bin"/><Relationship Id="rId240" Type="http://schemas.openxmlformats.org/officeDocument/2006/relationships/oleObject" Target="embeddings/oleObject120.bin"/><Relationship Id="rId261" Type="http://schemas.openxmlformats.org/officeDocument/2006/relationships/oleObject" Target="embeddings/oleObject131.bin"/><Relationship Id="rId14" Type="http://schemas.openxmlformats.org/officeDocument/2006/relationships/image" Target="media/image2.wmf"/><Relationship Id="rId35" Type="http://schemas.openxmlformats.org/officeDocument/2006/relationships/oleObject" Target="embeddings/oleObject12.bin"/><Relationship Id="rId56" Type="http://schemas.openxmlformats.org/officeDocument/2006/relationships/image" Target="media/image22.wmf"/><Relationship Id="rId77" Type="http://schemas.openxmlformats.org/officeDocument/2006/relationships/oleObject" Target="embeddings/oleObject34.bin"/><Relationship Id="rId100" Type="http://schemas.openxmlformats.org/officeDocument/2006/relationships/image" Target="media/image44.png"/><Relationship Id="rId282" Type="http://schemas.openxmlformats.org/officeDocument/2006/relationships/image" Target="media/image130.wmf"/><Relationship Id="rId317" Type="http://schemas.openxmlformats.org/officeDocument/2006/relationships/oleObject" Target="embeddings/oleObject157.bin"/><Relationship Id="rId338" Type="http://schemas.openxmlformats.org/officeDocument/2006/relationships/image" Target="media/image161.wmf"/><Relationship Id="rId359" Type="http://schemas.openxmlformats.org/officeDocument/2006/relationships/image" Target="media/image173.emf"/><Relationship Id="rId8" Type="http://schemas.openxmlformats.org/officeDocument/2006/relationships/footer" Target="footer1.xml"/><Relationship Id="rId98" Type="http://schemas.openxmlformats.org/officeDocument/2006/relationships/image" Target="media/image43.emf"/><Relationship Id="rId121" Type="http://schemas.openxmlformats.org/officeDocument/2006/relationships/oleObject" Target="embeddings/oleObject55.bin"/><Relationship Id="rId142" Type="http://schemas.openxmlformats.org/officeDocument/2006/relationships/image" Target="media/image66.wmf"/><Relationship Id="rId163" Type="http://schemas.openxmlformats.org/officeDocument/2006/relationships/image" Target="media/image76.wmf"/><Relationship Id="rId184" Type="http://schemas.openxmlformats.org/officeDocument/2006/relationships/oleObject" Target="embeddings/oleObject88.bin"/><Relationship Id="rId219" Type="http://schemas.openxmlformats.org/officeDocument/2006/relationships/oleObject" Target="embeddings/oleObject109.bin"/><Relationship Id="rId370" Type="http://schemas.openxmlformats.org/officeDocument/2006/relationships/oleObject" Target="embeddings/oleObject179.bin"/><Relationship Id="rId391" Type="http://schemas.openxmlformats.org/officeDocument/2006/relationships/image" Target="media/image188.wmf"/><Relationship Id="rId405" Type="http://schemas.openxmlformats.org/officeDocument/2006/relationships/footer" Target="footer3.xml"/><Relationship Id="rId230" Type="http://schemas.openxmlformats.org/officeDocument/2006/relationships/oleObject" Target="embeddings/oleObject115.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7.wmf"/><Relationship Id="rId67" Type="http://schemas.openxmlformats.org/officeDocument/2006/relationships/oleObject" Target="embeddings/oleObject29.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image" Target="media/image156.wmf"/><Relationship Id="rId349" Type="http://schemas.openxmlformats.org/officeDocument/2006/relationships/image" Target="media/image167.wmf"/><Relationship Id="rId88" Type="http://schemas.openxmlformats.org/officeDocument/2006/relationships/image" Target="media/image38.wmf"/><Relationship Id="rId111" Type="http://schemas.openxmlformats.org/officeDocument/2006/relationships/image" Target="media/image50.emf"/><Relationship Id="rId132" Type="http://schemas.openxmlformats.org/officeDocument/2006/relationships/image" Target="media/image61.wmf"/><Relationship Id="rId153" Type="http://schemas.openxmlformats.org/officeDocument/2006/relationships/oleObject" Target="embeddings/oleObject71.bin"/><Relationship Id="rId174" Type="http://schemas.openxmlformats.org/officeDocument/2006/relationships/oleObject" Target="embeddings/oleObject82.bin"/><Relationship Id="rId195" Type="http://schemas.openxmlformats.org/officeDocument/2006/relationships/oleObject" Target="embeddings/oleObject94.bin"/><Relationship Id="rId209" Type="http://schemas.openxmlformats.org/officeDocument/2006/relationships/oleObject" Target="embeddings/oleObject102.bin"/><Relationship Id="rId360" Type="http://schemas.openxmlformats.org/officeDocument/2006/relationships/oleObject" Target="embeddings/oleObject175.bin"/><Relationship Id="rId381" Type="http://schemas.openxmlformats.org/officeDocument/2006/relationships/image" Target="media/image183.wmf"/><Relationship Id="rId220" Type="http://schemas.openxmlformats.org/officeDocument/2006/relationships/oleObject" Target="embeddings/oleObject110.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3.wmf"/><Relationship Id="rId57" Type="http://schemas.openxmlformats.org/officeDocument/2006/relationships/oleObject" Target="embeddings/oleObject24.bin"/><Relationship Id="rId262" Type="http://schemas.openxmlformats.org/officeDocument/2006/relationships/image" Target="media/image119.wmf"/><Relationship Id="rId283" Type="http://schemas.openxmlformats.org/officeDocument/2006/relationships/oleObject" Target="embeddings/oleObject141.bin"/><Relationship Id="rId318" Type="http://schemas.openxmlformats.org/officeDocument/2006/relationships/image" Target="media/image149.png"/><Relationship Id="rId339" Type="http://schemas.openxmlformats.org/officeDocument/2006/relationships/oleObject" Target="embeddings/oleObject166.bin"/><Relationship Id="rId78" Type="http://schemas.openxmlformats.org/officeDocument/2006/relationships/image" Target="media/image33.wmf"/><Relationship Id="rId99" Type="http://schemas.openxmlformats.org/officeDocument/2006/relationships/oleObject" Target="embeddings/oleObject45.bin"/><Relationship Id="rId101" Type="http://schemas.openxmlformats.org/officeDocument/2006/relationships/image" Target="media/image45.wmf"/><Relationship Id="rId122" Type="http://schemas.openxmlformats.org/officeDocument/2006/relationships/image" Target="media/image56.wmf"/><Relationship Id="rId143" Type="http://schemas.openxmlformats.org/officeDocument/2006/relationships/oleObject" Target="embeddings/oleObject66.bin"/><Relationship Id="rId164" Type="http://schemas.openxmlformats.org/officeDocument/2006/relationships/oleObject" Target="embeddings/oleObject77.bin"/><Relationship Id="rId185" Type="http://schemas.openxmlformats.org/officeDocument/2006/relationships/image" Target="media/image86.wmf"/><Relationship Id="rId350" Type="http://schemas.openxmlformats.org/officeDocument/2006/relationships/image" Target="media/image168.wmf"/><Relationship Id="rId371" Type="http://schemas.openxmlformats.org/officeDocument/2006/relationships/oleObject" Target="embeddings/oleObject180.bin"/><Relationship Id="rId406" Type="http://schemas.openxmlformats.org/officeDocument/2006/relationships/footer" Target="footer4.xml"/><Relationship Id="rId9" Type="http://schemas.openxmlformats.org/officeDocument/2006/relationships/footer" Target="footer2.xml"/><Relationship Id="rId210" Type="http://schemas.openxmlformats.org/officeDocument/2006/relationships/image" Target="media/image97.wmf"/><Relationship Id="rId392" Type="http://schemas.openxmlformats.org/officeDocument/2006/relationships/oleObject" Target="embeddings/oleObject192.bin"/><Relationship Id="rId26" Type="http://schemas.openxmlformats.org/officeDocument/2006/relationships/image" Target="media/image8.w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6.bin"/><Relationship Id="rId294" Type="http://schemas.openxmlformats.org/officeDocument/2006/relationships/image" Target="media/image136.wmf"/><Relationship Id="rId308" Type="http://schemas.openxmlformats.org/officeDocument/2006/relationships/oleObject" Target="embeddings/oleObject153.bin"/><Relationship Id="rId329" Type="http://schemas.openxmlformats.org/officeDocument/2006/relationships/oleObject" Target="embeddings/oleObject161.bin"/><Relationship Id="rId47" Type="http://schemas.openxmlformats.org/officeDocument/2006/relationships/oleObject" Target="embeddings/oleObject19.bin"/><Relationship Id="rId68" Type="http://schemas.openxmlformats.org/officeDocument/2006/relationships/image" Target="media/image28.wmf"/><Relationship Id="rId89" Type="http://schemas.openxmlformats.org/officeDocument/2006/relationships/oleObject" Target="embeddings/oleObject40.bin"/><Relationship Id="rId112" Type="http://schemas.openxmlformats.org/officeDocument/2006/relationships/oleObject" Target="embeddings/oleObject51.bin"/><Relationship Id="rId133" Type="http://schemas.openxmlformats.org/officeDocument/2006/relationships/oleObject" Target="embeddings/oleObject61.bin"/><Relationship Id="rId154" Type="http://schemas.openxmlformats.org/officeDocument/2006/relationships/image" Target="media/image72.wmf"/><Relationship Id="rId175" Type="http://schemas.openxmlformats.org/officeDocument/2006/relationships/image" Target="media/image82.wmf"/><Relationship Id="rId340" Type="http://schemas.openxmlformats.org/officeDocument/2006/relationships/image" Target="media/image162.wmf"/><Relationship Id="rId361" Type="http://schemas.openxmlformats.org/officeDocument/2006/relationships/image" Target="media/image174.emf"/><Relationship Id="rId196" Type="http://schemas.openxmlformats.org/officeDocument/2006/relationships/image" Target="media/image91.wmf"/><Relationship Id="rId200" Type="http://schemas.openxmlformats.org/officeDocument/2006/relationships/oleObject" Target="embeddings/oleObject97.bin"/><Relationship Id="rId382" Type="http://schemas.openxmlformats.org/officeDocument/2006/relationships/oleObject" Target="embeddings/oleObject187.bin"/><Relationship Id="rId16" Type="http://schemas.openxmlformats.org/officeDocument/2006/relationships/image" Target="media/image3.wmf"/><Relationship Id="rId221" Type="http://schemas.openxmlformats.org/officeDocument/2006/relationships/oleObject" Target="embeddings/oleObject111.bin"/><Relationship Id="rId242" Type="http://schemas.openxmlformats.org/officeDocument/2006/relationships/oleObject" Target="embeddings/oleObject121.bin"/><Relationship Id="rId263" Type="http://schemas.openxmlformats.org/officeDocument/2006/relationships/image" Target="media/image120.wmf"/><Relationship Id="rId284" Type="http://schemas.openxmlformats.org/officeDocument/2006/relationships/image" Target="media/image131.wmf"/><Relationship Id="rId319" Type="http://schemas.openxmlformats.org/officeDocument/2006/relationships/image" Target="media/image150.png"/><Relationship Id="rId37" Type="http://schemas.openxmlformats.org/officeDocument/2006/relationships/oleObject" Target="embeddings/oleObject13.bin"/><Relationship Id="rId58" Type="http://schemas.openxmlformats.org/officeDocument/2006/relationships/image" Target="media/image23.wmf"/><Relationship Id="rId79" Type="http://schemas.openxmlformats.org/officeDocument/2006/relationships/oleObject" Target="embeddings/oleObject35.bin"/><Relationship Id="rId102" Type="http://schemas.openxmlformats.org/officeDocument/2006/relationships/oleObject" Target="embeddings/oleObject46.bin"/><Relationship Id="rId123" Type="http://schemas.openxmlformats.org/officeDocument/2006/relationships/oleObject" Target="embeddings/oleObject56.bin"/><Relationship Id="rId144" Type="http://schemas.openxmlformats.org/officeDocument/2006/relationships/image" Target="media/image67.wmf"/><Relationship Id="rId330" Type="http://schemas.openxmlformats.org/officeDocument/2006/relationships/image" Target="media/image157.wmf"/><Relationship Id="rId90" Type="http://schemas.openxmlformats.org/officeDocument/2006/relationships/image" Target="media/image39.wmf"/><Relationship Id="rId165" Type="http://schemas.openxmlformats.org/officeDocument/2006/relationships/image" Target="media/image77.wmf"/><Relationship Id="rId186" Type="http://schemas.openxmlformats.org/officeDocument/2006/relationships/oleObject" Target="embeddings/oleObject89.bin"/><Relationship Id="rId351" Type="http://schemas.openxmlformats.org/officeDocument/2006/relationships/image" Target="media/image169.wmf"/><Relationship Id="rId372" Type="http://schemas.openxmlformats.org/officeDocument/2006/relationships/oleObject" Target="embeddings/oleObject181.bin"/><Relationship Id="rId393" Type="http://schemas.openxmlformats.org/officeDocument/2006/relationships/image" Target="media/image189.wmf"/><Relationship Id="rId407" Type="http://schemas.openxmlformats.org/officeDocument/2006/relationships/fontTable" Target="fontTable.xml"/><Relationship Id="rId211" Type="http://schemas.openxmlformats.org/officeDocument/2006/relationships/oleObject" Target="embeddings/oleObject103.bin"/><Relationship Id="rId232" Type="http://schemas.openxmlformats.org/officeDocument/2006/relationships/oleObject" Target="embeddings/oleObject116.bin"/><Relationship Id="rId253" Type="http://schemas.openxmlformats.org/officeDocument/2006/relationships/oleObject" Target="embeddings/oleObject127.bin"/><Relationship Id="rId274" Type="http://schemas.openxmlformats.org/officeDocument/2006/relationships/image" Target="media/image126.wmf"/><Relationship Id="rId295" Type="http://schemas.openxmlformats.org/officeDocument/2006/relationships/oleObject" Target="embeddings/oleObject147.bin"/><Relationship Id="rId309" Type="http://schemas.openxmlformats.org/officeDocument/2006/relationships/image" Target="media/image144.wmf"/><Relationship Id="rId27" Type="http://schemas.openxmlformats.org/officeDocument/2006/relationships/oleObject" Target="embeddings/oleObject8.bin"/><Relationship Id="rId48" Type="http://schemas.openxmlformats.org/officeDocument/2006/relationships/image" Target="media/image18.wmf"/><Relationship Id="rId69" Type="http://schemas.openxmlformats.org/officeDocument/2006/relationships/oleObject" Target="embeddings/oleObject30.bin"/><Relationship Id="rId113" Type="http://schemas.openxmlformats.org/officeDocument/2006/relationships/image" Target="media/image51.png"/><Relationship Id="rId134" Type="http://schemas.openxmlformats.org/officeDocument/2006/relationships/image" Target="media/image62.wmf"/><Relationship Id="rId320" Type="http://schemas.openxmlformats.org/officeDocument/2006/relationships/image" Target="media/image151.png"/><Relationship Id="rId80" Type="http://schemas.openxmlformats.org/officeDocument/2006/relationships/image" Target="media/image34.wmf"/><Relationship Id="rId155" Type="http://schemas.openxmlformats.org/officeDocument/2006/relationships/oleObject" Target="embeddings/oleObject72.bin"/><Relationship Id="rId176" Type="http://schemas.openxmlformats.org/officeDocument/2006/relationships/oleObject" Target="embeddings/oleObject83.bin"/><Relationship Id="rId197" Type="http://schemas.openxmlformats.org/officeDocument/2006/relationships/oleObject" Target="embeddings/oleObject95.bin"/><Relationship Id="rId341" Type="http://schemas.openxmlformats.org/officeDocument/2006/relationships/oleObject" Target="embeddings/oleObject167.bin"/><Relationship Id="rId362" Type="http://schemas.openxmlformats.org/officeDocument/2006/relationships/oleObject" Target="embeddings/oleObject176.bin"/><Relationship Id="rId383" Type="http://schemas.openxmlformats.org/officeDocument/2006/relationships/image" Target="media/image184.wmf"/><Relationship Id="rId201" Type="http://schemas.openxmlformats.org/officeDocument/2006/relationships/oleObject" Target="embeddings/oleObject98.bin"/><Relationship Id="rId222" Type="http://schemas.openxmlformats.org/officeDocument/2006/relationships/hyperlink" Target="mailto:evv52@bk.ru" TargetMode="External"/><Relationship Id="rId243" Type="http://schemas.openxmlformats.org/officeDocument/2006/relationships/image" Target="media/image110.wmf"/><Relationship Id="rId264" Type="http://schemas.openxmlformats.org/officeDocument/2006/relationships/oleObject" Target="embeddings/oleObject132.bin"/><Relationship Id="rId285" Type="http://schemas.openxmlformats.org/officeDocument/2006/relationships/oleObject" Target="embeddings/oleObject142.bin"/><Relationship Id="rId17" Type="http://schemas.openxmlformats.org/officeDocument/2006/relationships/oleObject" Target="embeddings/oleObject3.bin"/><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image" Target="media/image46.wmf"/><Relationship Id="rId124" Type="http://schemas.openxmlformats.org/officeDocument/2006/relationships/image" Target="media/image57.wmf"/><Relationship Id="rId310" Type="http://schemas.openxmlformats.org/officeDocument/2006/relationships/oleObject" Target="embeddings/oleObject154.bin"/><Relationship Id="rId70" Type="http://schemas.openxmlformats.org/officeDocument/2006/relationships/image" Target="media/image29.wmf"/><Relationship Id="rId91" Type="http://schemas.openxmlformats.org/officeDocument/2006/relationships/oleObject" Target="embeddings/oleObject41.bin"/><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image" Target="media/image87.wmf"/><Relationship Id="rId331" Type="http://schemas.openxmlformats.org/officeDocument/2006/relationships/oleObject" Target="embeddings/oleObject162.bin"/><Relationship Id="rId352" Type="http://schemas.openxmlformats.org/officeDocument/2006/relationships/oleObject" Target="embeddings/oleObject171.bin"/><Relationship Id="rId373" Type="http://schemas.openxmlformats.org/officeDocument/2006/relationships/image" Target="media/image180.wmf"/><Relationship Id="rId394" Type="http://schemas.openxmlformats.org/officeDocument/2006/relationships/oleObject" Target="embeddings/oleObject193.bin"/><Relationship Id="rId408"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5.wmf"/><Relationship Id="rId254" Type="http://schemas.openxmlformats.org/officeDocument/2006/relationships/image" Target="media/image115.wmf"/><Relationship Id="rId28" Type="http://schemas.openxmlformats.org/officeDocument/2006/relationships/image" Target="media/image9.wmf"/><Relationship Id="rId49" Type="http://schemas.openxmlformats.org/officeDocument/2006/relationships/oleObject" Target="embeddings/oleObject20.bin"/><Relationship Id="rId114" Type="http://schemas.openxmlformats.org/officeDocument/2006/relationships/image" Target="media/image52.emf"/><Relationship Id="rId275" Type="http://schemas.openxmlformats.org/officeDocument/2006/relationships/oleObject" Target="embeddings/oleObject137.bin"/><Relationship Id="rId296" Type="http://schemas.openxmlformats.org/officeDocument/2006/relationships/image" Target="media/image137.wmf"/><Relationship Id="rId300" Type="http://schemas.openxmlformats.org/officeDocument/2006/relationships/image" Target="media/image139.wmf"/><Relationship Id="rId60" Type="http://schemas.openxmlformats.org/officeDocument/2006/relationships/image" Target="media/image24.wmf"/><Relationship Id="rId81" Type="http://schemas.openxmlformats.org/officeDocument/2006/relationships/oleObject" Target="embeddings/oleObject36.bin"/><Relationship Id="rId135" Type="http://schemas.openxmlformats.org/officeDocument/2006/relationships/oleObject" Target="embeddings/oleObject62.bin"/><Relationship Id="rId156" Type="http://schemas.openxmlformats.org/officeDocument/2006/relationships/image" Target="media/image73.wmf"/><Relationship Id="rId177" Type="http://schemas.openxmlformats.org/officeDocument/2006/relationships/image" Target="media/image83.wmf"/><Relationship Id="rId198" Type="http://schemas.openxmlformats.org/officeDocument/2006/relationships/image" Target="media/image92.wmf"/><Relationship Id="rId321" Type="http://schemas.openxmlformats.org/officeDocument/2006/relationships/image" Target="media/image152.wmf"/><Relationship Id="rId342" Type="http://schemas.openxmlformats.org/officeDocument/2006/relationships/image" Target="media/image163.wmf"/><Relationship Id="rId363" Type="http://schemas.openxmlformats.org/officeDocument/2006/relationships/image" Target="media/image175.emf"/><Relationship Id="rId384" Type="http://schemas.openxmlformats.org/officeDocument/2006/relationships/oleObject" Target="embeddings/oleObject188.bin"/><Relationship Id="rId202" Type="http://schemas.openxmlformats.org/officeDocument/2006/relationships/image" Target="media/image93.wmf"/><Relationship Id="rId223" Type="http://schemas.openxmlformats.org/officeDocument/2006/relationships/image" Target="media/image100.wmf"/><Relationship Id="rId244" Type="http://schemas.openxmlformats.org/officeDocument/2006/relationships/oleObject" Target="embeddings/oleObject122.bin"/><Relationship Id="rId18" Type="http://schemas.openxmlformats.org/officeDocument/2006/relationships/image" Target="media/image4.wmf"/><Relationship Id="rId39" Type="http://schemas.openxmlformats.org/officeDocument/2006/relationships/oleObject" Target="embeddings/oleObject15.bin"/><Relationship Id="rId265" Type="http://schemas.openxmlformats.org/officeDocument/2006/relationships/image" Target="media/image121.wmf"/><Relationship Id="rId286" Type="http://schemas.openxmlformats.org/officeDocument/2006/relationships/image" Target="media/image132.wmf"/><Relationship Id="rId50" Type="http://schemas.openxmlformats.org/officeDocument/2006/relationships/image" Target="media/image19.wmf"/><Relationship Id="rId104" Type="http://schemas.openxmlformats.org/officeDocument/2006/relationships/oleObject" Target="embeddings/oleObject47.bin"/><Relationship Id="rId125" Type="http://schemas.openxmlformats.org/officeDocument/2006/relationships/oleObject" Target="embeddings/oleObject57.bin"/><Relationship Id="rId146" Type="http://schemas.openxmlformats.org/officeDocument/2006/relationships/image" Target="media/image68.wmf"/><Relationship Id="rId167" Type="http://schemas.openxmlformats.org/officeDocument/2006/relationships/image" Target="media/image78.wmf"/><Relationship Id="rId188" Type="http://schemas.openxmlformats.org/officeDocument/2006/relationships/oleObject" Target="embeddings/oleObject90.bin"/><Relationship Id="rId311" Type="http://schemas.openxmlformats.org/officeDocument/2006/relationships/image" Target="media/image145.png"/><Relationship Id="rId332" Type="http://schemas.openxmlformats.org/officeDocument/2006/relationships/image" Target="media/image158.wmf"/><Relationship Id="rId353" Type="http://schemas.openxmlformats.org/officeDocument/2006/relationships/image" Target="media/image170.wmf"/><Relationship Id="rId374" Type="http://schemas.openxmlformats.org/officeDocument/2006/relationships/oleObject" Target="embeddings/oleObject182.bin"/><Relationship Id="rId395" Type="http://schemas.openxmlformats.org/officeDocument/2006/relationships/image" Target="media/image190.wmf"/><Relationship Id="rId71" Type="http://schemas.openxmlformats.org/officeDocument/2006/relationships/oleObject" Target="embeddings/oleObject31.bin"/><Relationship Id="rId92" Type="http://schemas.openxmlformats.org/officeDocument/2006/relationships/image" Target="media/image40.wmf"/><Relationship Id="rId213" Type="http://schemas.openxmlformats.org/officeDocument/2006/relationships/oleObject" Target="embeddings/oleObject104.bin"/><Relationship Id="rId234" Type="http://schemas.openxmlformats.org/officeDocument/2006/relationships/oleObject" Target="embeddings/oleObject117.bin"/><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28.bin"/><Relationship Id="rId276" Type="http://schemas.openxmlformats.org/officeDocument/2006/relationships/image" Target="media/image127.wmf"/><Relationship Id="rId297" Type="http://schemas.openxmlformats.org/officeDocument/2006/relationships/oleObject" Target="embeddings/oleObject148.bin"/><Relationship Id="rId40" Type="http://schemas.openxmlformats.org/officeDocument/2006/relationships/image" Target="media/image14.wmf"/><Relationship Id="rId115" Type="http://schemas.openxmlformats.org/officeDocument/2006/relationships/oleObject" Target="embeddings/oleObject52.bin"/><Relationship Id="rId136" Type="http://schemas.openxmlformats.org/officeDocument/2006/relationships/image" Target="media/image63.wmf"/><Relationship Id="rId157" Type="http://schemas.openxmlformats.org/officeDocument/2006/relationships/oleObject" Target="embeddings/oleObject73.bin"/><Relationship Id="rId178" Type="http://schemas.openxmlformats.org/officeDocument/2006/relationships/oleObject" Target="embeddings/oleObject84.bin"/><Relationship Id="rId301" Type="http://schemas.openxmlformats.org/officeDocument/2006/relationships/oleObject" Target="embeddings/oleObject150.bin"/><Relationship Id="rId322" Type="http://schemas.openxmlformats.org/officeDocument/2006/relationships/oleObject" Target="embeddings/oleObject158.bin"/><Relationship Id="rId343" Type="http://schemas.openxmlformats.org/officeDocument/2006/relationships/oleObject" Target="embeddings/oleObject168.bin"/><Relationship Id="rId364" Type="http://schemas.openxmlformats.org/officeDocument/2006/relationships/oleObject" Target="embeddings/oleObject177.bin"/><Relationship Id="rId61" Type="http://schemas.openxmlformats.org/officeDocument/2006/relationships/oleObject" Target="embeddings/oleObject26.bin"/><Relationship Id="rId82" Type="http://schemas.openxmlformats.org/officeDocument/2006/relationships/image" Target="media/image35.wmf"/><Relationship Id="rId199" Type="http://schemas.openxmlformats.org/officeDocument/2006/relationships/oleObject" Target="embeddings/oleObject96.bin"/><Relationship Id="rId203" Type="http://schemas.openxmlformats.org/officeDocument/2006/relationships/oleObject" Target="embeddings/oleObject99.bin"/><Relationship Id="rId385" Type="http://schemas.openxmlformats.org/officeDocument/2006/relationships/image" Target="media/image185.wmf"/><Relationship Id="rId19" Type="http://schemas.openxmlformats.org/officeDocument/2006/relationships/oleObject" Target="embeddings/oleObject4.bin"/><Relationship Id="rId224" Type="http://schemas.openxmlformats.org/officeDocument/2006/relationships/oleObject" Target="embeddings/oleObject112.bin"/><Relationship Id="rId245" Type="http://schemas.openxmlformats.org/officeDocument/2006/relationships/image" Target="media/image111.wmf"/><Relationship Id="rId266" Type="http://schemas.openxmlformats.org/officeDocument/2006/relationships/oleObject" Target="embeddings/oleObject133.bin"/><Relationship Id="rId287" Type="http://schemas.openxmlformats.org/officeDocument/2006/relationships/oleObject" Target="embeddings/oleObject143.bin"/><Relationship Id="rId30" Type="http://schemas.openxmlformats.org/officeDocument/2006/relationships/image" Target="media/image10.wmf"/><Relationship Id="rId105" Type="http://schemas.openxmlformats.org/officeDocument/2006/relationships/image" Target="media/image47.wmf"/><Relationship Id="rId126" Type="http://schemas.openxmlformats.org/officeDocument/2006/relationships/image" Target="media/image58.wmf"/><Relationship Id="rId147" Type="http://schemas.openxmlformats.org/officeDocument/2006/relationships/oleObject" Target="embeddings/oleObject68.bin"/><Relationship Id="rId168" Type="http://schemas.openxmlformats.org/officeDocument/2006/relationships/oleObject" Target="embeddings/oleObject79.bin"/><Relationship Id="rId312" Type="http://schemas.openxmlformats.org/officeDocument/2006/relationships/image" Target="media/image146.wmf"/><Relationship Id="rId333" Type="http://schemas.openxmlformats.org/officeDocument/2006/relationships/oleObject" Target="embeddings/oleObject163.bin"/><Relationship Id="rId354" Type="http://schemas.openxmlformats.org/officeDocument/2006/relationships/oleObject" Target="embeddings/oleObject172.bin"/><Relationship Id="rId51" Type="http://schemas.openxmlformats.org/officeDocument/2006/relationships/oleObject" Target="embeddings/oleObject21.bin"/><Relationship Id="rId72" Type="http://schemas.openxmlformats.org/officeDocument/2006/relationships/image" Target="media/image30.wmf"/><Relationship Id="rId93" Type="http://schemas.openxmlformats.org/officeDocument/2006/relationships/oleObject" Target="embeddings/oleObject42.bin"/><Relationship Id="rId189" Type="http://schemas.openxmlformats.org/officeDocument/2006/relationships/oleObject" Target="embeddings/oleObject91.bin"/><Relationship Id="rId375" Type="http://schemas.openxmlformats.org/officeDocument/2006/relationships/oleObject" Target="embeddings/oleObject183.bin"/><Relationship Id="rId396" Type="http://schemas.openxmlformats.org/officeDocument/2006/relationships/oleObject" Target="embeddings/oleObject194.bin"/><Relationship Id="rId3" Type="http://schemas.openxmlformats.org/officeDocument/2006/relationships/styles" Target="styles.xml"/><Relationship Id="rId214" Type="http://schemas.openxmlformats.org/officeDocument/2006/relationships/image" Target="media/image99.wmf"/><Relationship Id="rId235" Type="http://schemas.openxmlformats.org/officeDocument/2006/relationships/image" Target="media/image106.wmf"/><Relationship Id="rId256" Type="http://schemas.openxmlformats.org/officeDocument/2006/relationships/image" Target="media/image116.wmf"/><Relationship Id="rId277" Type="http://schemas.openxmlformats.org/officeDocument/2006/relationships/oleObject" Target="embeddings/oleObject138.bin"/><Relationship Id="rId298" Type="http://schemas.openxmlformats.org/officeDocument/2006/relationships/image" Target="media/image138.wmf"/><Relationship Id="rId400" Type="http://schemas.openxmlformats.org/officeDocument/2006/relationships/oleObject" Target="embeddings/oleObject196.bin"/><Relationship Id="rId116" Type="http://schemas.openxmlformats.org/officeDocument/2006/relationships/image" Target="media/image53.wmf"/><Relationship Id="rId137" Type="http://schemas.openxmlformats.org/officeDocument/2006/relationships/oleObject" Target="embeddings/oleObject63.bin"/><Relationship Id="rId158" Type="http://schemas.openxmlformats.org/officeDocument/2006/relationships/oleObject" Target="embeddings/oleObject74.bin"/><Relationship Id="rId302" Type="http://schemas.openxmlformats.org/officeDocument/2006/relationships/image" Target="media/image140.wmf"/><Relationship Id="rId323" Type="http://schemas.openxmlformats.org/officeDocument/2006/relationships/image" Target="media/image153.jpeg"/><Relationship Id="rId344" Type="http://schemas.openxmlformats.org/officeDocument/2006/relationships/image" Target="media/image164.wmf"/><Relationship Id="rId20" Type="http://schemas.openxmlformats.org/officeDocument/2006/relationships/image" Target="media/image5.wmf"/><Relationship Id="rId41" Type="http://schemas.openxmlformats.org/officeDocument/2006/relationships/oleObject" Target="embeddings/oleObject16.bin"/><Relationship Id="rId62" Type="http://schemas.openxmlformats.org/officeDocument/2006/relationships/image" Target="media/image25.wmf"/><Relationship Id="rId83" Type="http://schemas.openxmlformats.org/officeDocument/2006/relationships/oleObject" Target="embeddings/oleObject37.bin"/><Relationship Id="rId179" Type="http://schemas.openxmlformats.org/officeDocument/2006/relationships/image" Target="media/image84.wmf"/><Relationship Id="rId365" Type="http://schemas.openxmlformats.org/officeDocument/2006/relationships/image" Target="media/image176.png"/><Relationship Id="rId386" Type="http://schemas.openxmlformats.org/officeDocument/2006/relationships/oleObject" Target="embeddings/oleObject189.bin"/><Relationship Id="rId190" Type="http://schemas.openxmlformats.org/officeDocument/2006/relationships/image" Target="media/image88.wmf"/><Relationship Id="rId204" Type="http://schemas.openxmlformats.org/officeDocument/2006/relationships/image" Target="media/image94.wmf"/><Relationship Id="rId225" Type="http://schemas.openxmlformats.org/officeDocument/2006/relationships/image" Target="media/image101.wmf"/><Relationship Id="rId246" Type="http://schemas.openxmlformats.org/officeDocument/2006/relationships/oleObject" Target="embeddings/oleObject123.bin"/><Relationship Id="rId267" Type="http://schemas.openxmlformats.org/officeDocument/2006/relationships/image" Target="media/image122.wmf"/><Relationship Id="rId288" Type="http://schemas.openxmlformats.org/officeDocument/2006/relationships/image" Target="media/image133.wmf"/><Relationship Id="rId106" Type="http://schemas.openxmlformats.org/officeDocument/2006/relationships/oleObject" Target="embeddings/oleObject48.bin"/><Relationship Id="rId127" Type="http://schemas.openxmlformats.org/officeDocument/2006/relationships/oleObject" Target="embeddings/oleObject58.bin"/><Relationship Id="rId313" Type="http://schemas.openxmlformats.org/officeDocument/2006/relationships/oleObject" Target="embeddings/oleObject155.bin"/><Relationship Id="rId10" Type="http://schemas.openxmlformats.org/officeDocument/2006/relationships/hyperlink" Target="mailto:faraonap@yandex.ru" TargetMode="External"/><Relationship Id="rId31" Type="http://schemas.openxmlformats.org/officeDocument/2006/relationships/oleObject" Target="embeddings/oleObject10.bin"/><Relationship Id="rId52" Type="http://schemas.openxmlformats.org/officeDocument/2006/relationships/image" Target="media/image20.wmf"/><Relationship Id="rId73" Type="http://schemas.openxmlformats.org/officeDocument/2006/relationships/oleObject" Target="embeddings/oleObject32.bin"/><Relationship Id="rId94" Type="http://schemas.openxmlformats.org/officeDocument/2006/relationships/image" Target="media/image41.wmf"/><Relationship Id="rId148" Type="http://schemas.openxmlformats.org/officeDocument/2006/relationships/image" Target="media/image69.wmf"/><Relationship Id="rId169" Type="http://schemas.openxmlformats.org/officeDocument/2006/relationships/image" Target="media/image79.wmf"/><Relationship Id="rId334" Type="http://schemas.openxmlformats.org/officeDocument/2006/relationships/image" Target="media/image159.wmf"/><Relationship Id="rId355" Type="http://schemas.openxmlformats.org/officeDocument/2006/relationships/image" Target="media/image171.wmf"/><Relationship Id="rId376" Type="http://schemas.openxmlformats.org/officeDocument/2006/relationships/image" Target="media/image181.wmf"/><Relationship Id="rId397" Type="http://schemas.openxmlformats.org/officeDocument/2006/relationships/image" Target="media/image191.wmf"/><Relationship Id="rId4" Type="http://schemas.openxmlformats.org/officeDocument/2006/relationships/settings" Target="settings.xml"/><Relationship Id="rId180" Type="http://schemas.openxmlformats.org/officeDocument/2006/relationships/oleObject" Target="embeddings/oleObject85.bin"/><Relationship Id="rId215" Type="http://schemas.openxmlformats.org/officeDocument/2006/relationships/oleObject" Target="embeddings/oleObject105.bin"/><Relationship Id="rId236" Type="http://schemas.openxmlformats.org/officeDocument/2006/relationships/oleObject" Target="embeddings/oleObject118.bin"/><Relationship Id="rId257" Type="http://schemas.openxmlformats.org/officeDocument/2006/relationships/oleObject" Target="embeddings/oleObject129.bin"/><Relationship Id="rId278" Type="http://schemas.openxmlformats.org/officeDocument/2006/relationships/image" Target="media/image128.wmf"/><Relationship Id="rId401" Type="http://schemas.openxmlformats.org/officeDocument/2006/relationships/image" Target="media/image193.wmf"/><Relationship Id="rId303" Type="http://schemas.openxmlformats.org/officeDocument/2006/relationships/oleObject" Target="embeddings/oleObject151.bin"/><Relationship Id="rId42" Type="http://schemas.openxmlformats.org/officeDocument/2006/relationships/image" Target="media/image15.wmf"/><Relationship Id="rId84" Type="http://schemas.openxmlformats.org/officeDocument/2006/relationships/image" Target="media/image36.wmf"/><Relationship Id="rId138" Type="http://schemas.openxmlformats.org/officeDocument/2006/relationships/image" Target="media/image64.wmf"/><Relationship Id="rId345" Type="http://schemas.openxmlformats.org/officeDocument/2006/relationships/oleObject" Target="embeddings/oleObject169.bin"/><Relationship Id="rId387" Type="http://schemas.openxmlformats.org/officeDocument/2006/relationships/image" Target="media/image186.wmf"/><Relationship Id="rId191" Type="http://schemas.openxmlformats.org/officeDocument/2006/relationships/oleObject" Target="embeddings/oleObject92.bin"/><Relationship Id="rId205" Type="http://schemas.openxmlformats.org/officeDocument/2006/relationships/oleObject" Target="embeddings/oleObject100.bin"/><Relationship Id="rId247" Type="http://schemas.openxmlformats.org/officeDocument/2006/relationships/image" Target="media/image112.wmf"/><Relationship Id="rId107" Type="http://schemas.openxmlformats.org/officeDocument/2006/relationships/image" Target="media/image48.wmf"/><Relationship Id="rId289" Type="http://schemas.openxmlformats.org/officeDocument/2006/relationships/oleObject" Target="embeddings/oleObject14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DA5C36-76A5-492E-8315-334F83DCF6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TotalTime>
  <Pages>56</Pages>
  <Words>9725</Words>
  <Characters>73780</Characters>
  <Application>Microsoft Office Word</Application>
  <DocSecurity>0</DocSecurity>
  <Lines>614</Lines>
  <Paragraphs>166</Paragraphs>
  <ScaleCrop>false</ScaleCrop>
  <HeadingPairs>
    <vt:vector size="2" baseType="variant">
      <vt:variant>
        <vt:lpstr>Название</vt:lpstr>
      </vt:variant>
      <vt:variant>
        <vt:i4>1</vt:i4>
      </vt:variant>
    </vt:vector>
  </HeadingPairs>
  <TitlesOfParts>
    <vt:vector size="1" baseType="lpstr">
      <vt:lpstr>Федеральное агентство по образованию</vt:lpstr>
    </vt:vector>
  </TitlesOfParts>
  <Company>Home</Company>
  <LinksUpToDate>false</LinksUpToDate>
  <CharactersWithSpaces>833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Федеральное агентство по образованию</dc:title>
  <dc:creator>Администратор</dc:creator>
  <cp:lastModifiedBy>Леонтьев</cp:lastModifiedBy>
  <cp:revision>15</cp:revision>
  <dcterms:created xsi:type="dcterms:W3CDTF">2015-10-04T08:44:00Z</dcterms:created>
  <dcterms:modified xsi:type="dcterms:W3CDTF">2015-10-30T08:57:00Z</dcterms:modified>
</cp:coreProperties>
</file>